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w:t>
      </w:r>
      <w:r w:rsidR="008F220D">
        <w:t xml:space="preserve">computer science </w:t>
      </w:r>
      <w:r>
        <w:t>and</w:t>
      </w:r>
      <w:r w:rsidR="008F220D">
        <w:t xml:space="preserve"> information technology</w:t>
      </w:r>
      <w:r w:rsidR="006866B8">
        <w:t xml:space="preserve"> </w:t>
      </w:r>
      <w:r w:rsidR="006866B8">
        <w:rPr>
          <w:rFonts w:hint="eastAsia"/>
        </w:rPr>
        <w:t>and</w:t>
      </w:r>
      <w:r w:rsidR="006866B8">
        <w:t xml:space="preserve"> embedded devices</w:t>
      </w:r>
      <w:r>
        <w:t xml:space="preserve">, the geographical information </w:t>
      </w:r>
      <w:r>
        <w:rPr>
          <w:rFonts w:hint="eastAsia"/>
        </w:rPr>
        <w:t>share</w:t>
      </w:r>
      <w:r>
        <w:t xml:space="preserve"> </w:t>
      </w:r>
      <w:r>
        <w:rPr>
          <w:rFonts w:hint="eastAsia"/>
        </w:rPr>
        <w:t>a diver</w:t>
      </w:r>
      <w:r>
        <w:t xml:space="preserve">se future, and the geographic information platform represented by Google Maps, Baidu map, Amap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rsidR="006866B8">
        <w:t xml:space="preserve"> the location of</w:t>
      </w:r>
      <w:r>
        <w:t xml:space="preserve"> individual</w:t>
      </w:r>
      <w:r w:rsidR="006866B8">
        <w:t>s</w:t>
      </w:r>
      <w:r>
        <w:t xml:space="preserve"> in </w:t>
      </w:r>
      <w:r w:rsidR="006866B8">
        <w:t>a</w:t>
      </w:r>
      <w:r>
        <w:t xml:space="preserv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w:t>
      </w:r>
      <w:r w:rsidR="006866B8">
        <w:t>combine with</w:t>
      </w:r>
      <w:r>
        <w:t xml:space="preserve"> </w:t>
      </w:r>
      <w:r w:rsidR="006866B8">
        <w:t>using</w:t>
      </w:r>
      <w:r w:rsidR="00665A53">
        <w:t xml:space="preserve"> </w:t>
      </w:r>
      <w:r>
        <w:t>the dead reckoning algorithm to calculate the mobile phone path information</w:t>
      </w:r>
      <w:r w:rsidR="00665A53" w:rsidRPr="00665A53">
        <w:t xml:space="preserve"> </w:t>
      </w:r>
      <w:r w:rsidR="00665A53">
        <w:t>in the real world</w:t>
      </w:r>
      <w:r>
        <w:t xml:space="preserve">. </w:t>
      </w:r>
      <w:r w:rsidR="006866B8">
        <w:t>For the purpose of optimizing</w:t>
      </w:r>
      <w:r>
        <w:t xml:space="preserv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 xml:space="preserve">ndroid smart phones to develop a software </w:t>
      </w:r>
      <w:r w:rsidR="00BF025E">
        <w:t>which</w:t>
      </w:r>
      <w:r>
        <w:t xml:space="preserve">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large office buildings</w:t>
      </w:r>
      <w:r w:rsidR="00BF025E">
        <w:t>,</w:t>
      </w:r>
      <w:r w:rsidR="00BF025E" w:rsidRPr="00BF025E">
        <w:t xml:space="preserve"> </w:t>
      </w:r>
      <w:r w:rsidR="00BF025E">
        <w:t xml:space="preserve">museums </w:t>
      </w:r>
      <w:r>
        <w:t>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94551A">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94551A">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94551A">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94551A">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94551A">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94551A">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94551A">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94551A">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w:t>
      </w:r>
      <w:r w:rsidR="0005117F">
        <w:rPr>
          <w:rFonts w:hint="eastAsia"/>
        </w:rPr>
        <w:t>传感器</w:t>
      </w:r>
      <w:r w:rsidR="001A1163">
        <w:rPr>
          <w:rFonts w:hint="eastAsia"/>
        </w:rPr>
        <w:t>、</w:t>
      </w:r>
      <w:r w:rsidR="0005117F">
        <w:rPr>
          <w:rFonts w:hint="eastAsia"/>
        </w:rPr>
        <w:t>电子</w:t>
      </w:r>
      <w:r w:rsidR="001A1163">
        <w:rPr>
          <w:rFonts w:hint="eastAsia"/>
        </w:rPr>
        <w:t>陀螺仪</w:t>
      </w:r>
      <w:r w:rsidR="0005117F">
        <w:rPr>
          <w:rFonts w:hint="eastAsia"/>
        </w:rPr>
        <w:t>传感器以及三轴磁场传感器</w:t>
      </w:r>
      <w:r w:rsidR="001A1163">
        <w:rPr>
          <w:rFonts w:hint="eastAsia"/>
        </w:rPr>
        <w:t>。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3531E2">
      <w:pPr>
        <w:pStyle w:val="2"/>
        <w:ind w:firstLineChars="100" w:firstLine="301"/>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w:t>
      </w:r>
      <w:r w:rsidR="00F64BAE">
        <w:rPr>
          <w:rFonts w:hint="eastAsia"/>
        </w:rPr>
        <w:lastRenderedPageBreak/>
        <w:t>信号源，通过对</w:t>
      </w:r>
      <w:r w:rsidR="00880932">
        <w:rPr>
          <w:rFonts w:hint="eastAsia"/>
        </w:rPr>
        <w:t>信号强度进行处理或者解算，来定位手机当前的位置：</w:t>
      </w:r>
      <w:r w:rsidR="008617E9">
        <w:rPr>
          <w:rFonts w:hint="eastAsia"/>
        </w:rPr>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r w:rsidR="00F64BAE">
        <w:t>MapCraft</w:t>
      </w:r>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r w:rsidR="00F64BAE">
        <w:t>MapCraft</w:t>
      </w:r>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r w:rsidR="00F402A2">
        <w:t>SmartSLAM</w:t>
      </w:r>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r w:rsidR="00F64BAE">
        <w:t>LiFS</w:t>
      </w:r>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lastRenderedPageBreak/>
        <w:t>GPS</w:t>
      </w:r>
      <w:r w:rsidR="00880932">
        <w:rPr>
          <w:rFonts w:hint="eastAsia"/>
        </w:rPr>
        <w:t>信号实现室内的定位与导航，但是需要依赖昂贵的设备。</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r w:rsidR="0091161D">
        <w:t>Navshoe</w:t>
      </w:r>
      <w:r w:rsidR="0048092F">
        <w:rPr>
          <w:rFonts w:hint="eastAsia"/>
        </w:rPr>
        <w:t>以及</w:t>
      </w:r>
      <w:r w:rsidR="0048092F">
        <w:t>FootSLAM</w:t>
      </w:r>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r w:rsidR="0048092F">
        <w:t>CompAcc</w:t>
      </w:r>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r w:rsidR="0048092F">
        <w:t>CrowInside</w:t>
      </w:r>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w:t>
      </w:r>
      <w:r w:rsidR="0048092F">
        <w:rPr>
          <w:rFonts w:hint="eastAsia"/>
        </w:rPr>
        <w:lastRenderedPageBreak/>
        <w:t>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w:t>
      </w:r>
      <w:r>
        <w:rPr>
          <w:rFonts w:hint="eastAsia"/>
        </w:rPr>
        <w:lastRenderedPageBreak/>
        <w:t>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r>
        <w:rPr>
          <w:rFonts w:hint="eastAsia"/>
        </w:rPr>
        <w:t>Android</w:t>
      </w:r>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w:t>
      </w:r>
      <w:r w:rsidR="00BF025E">
        <w:rPr>
          <w:rFonts w:hint="eastAsia"/>
        </w:rPr>
        <w:t>一个</w:t>
      </w:r>
      <w:r>
        <w:rPr>
          <w:rFonts w:hint="eastAsia"/>
        </w:rPr>
        <w:t>物体以</w:t>
      </w:r>
      <m:oMath>
        <m:r>
          <m:rPr>
            <m:sty m:val="p"/>
          </m:rPr>
          <w:rPr>
            <w:rFonts w:ascii="Cambria Math" w:hAnsi="Cambria Math"/>
          </w:rPr>
          <m:t>ω</m:t>
        </m:r>
      </m:oMath>
      <w:r>
        <w:rPr>
          <w:rFonts w:hint="eastAsia"/>
        </w:rPr>
        <w:t>的角速度在转动，</w:t>
      </w:r>
      <w:r w:rsidR="00BF025E">
        <w:rPr>
          <w:rFonts w:hint="eastAsia"/>
        </w:rPr>
        <w:t>如果该物体</w:t>
      </w:r>
      <w:r>
        <w:rPr>
          <w:rFonts w:hint="eastAsia"/>
        </w:rPr>
        <w:t>质量为</w:t>
      </w:r>
      <w:r>
        <w:rPr>
          <w:rFonts w:hint="eastAsia"/>
        </w:rPr>
        <w:t>m</w:t>
      </w:r>
      <w:r w:rsidR="00BF025E">
        <w:rPr>
          <w:rFonts w:hint="eastAsia"/>
        </w:rPr>
        <w:t>并且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94551A"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732738"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94551A">
      <w:pPr>
        <w:ind w:left="40" w:firstLine="480"/>
      </w:pPr>
      <w:r>
        <w:object w:dxaOrig="7441" w:dyaOrig="3705">
          <v:shape id="_x0000_i1026" type="#_x0000_t75" style="width:372pt;height:186pt" o:ole="">
            <v:imagedata r:id="rId22" o:title=""/>
          </v:shape>
          <o:OLEObject Type="Embed" ProgID="Visio.Drawing.15" ShapeID="_x0000_i1026" DrawAspect="Content" ObjectID="_1557732739"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732740"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732741"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sidR="00BF025E">
        <w:rPr>
          <w:rFonts w:hint="eastAsia"/>
        </w:rPr>
        <w:t>E</w:t>
      </w:r>
      <w:r>
        <w:rPr>
          <w:rFonts w:hint="eastAsia"/>
        </w:rPr>
        <w:t>arth-surface</w:t>
      </w:r>
      <w:r>
        <w:t xml:space="preserve"> </w:t>
      </w:r>
      <w:r w:rsidR="00BF025E">
        <w:rPr>
          <w:rFonts w:hint="eastAsia"/>
        </w:rPr>
        <w:t>I</w:t>
      </w:r>
      <w:r>
        <w:rPr>
          <w:rFonts w:hint="eastAsia"/>
        </w:rPr>
        <w:t>nertial</w:t>
      </w:r>
      <w:r>
        <w:t xml:space="preserve"> </w:t>
      </w:r>
      <w:r w:rsidR="00BF025E">
        <w:rPr>
          <w:rFonts w:hint="eastAsia"/>
        </w:rPr>
        <w:t>R</w:t>
      </w:r>
      <w:r>
        <w:rPr>
          <w:rFonts w:hint="eastAsia"/>
        </w:rPr>
        <w:t>eferenc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sidR="00BF025E">
        <w:t>-</w:t>
      </w:r>
      <w:r>
        <w:rPr>
          <w:rFonts w:hint="eastAsia"/>
        </w:rPr>
        <w:t>O</w:t>
      </w:r>
      <w:r>
        <w:t xml:space="preserve"> </w:t>
      </w:r>
      <w:r w:rsidR="00BF025E">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r w:rsidR="00071E4C">
        <w:rPr>
          <w:rFonts w:hint="eastAsia"/>
        </w:rPr>
        <w:t>；</w:t>
      </w:r>
    </w:p>
    <w:p w:rsidR="00F6734A" w:rsidRDefault="00F6734A" w:rsidP="00BD13B6">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w:t>
      </w:r>
      <w:r w:rsidR="00BD13B6">
        <w:rPr>
          <w:rFonts w:hint="eastAsia"/>
        </w:rPr>
        <w:t>地理正东方向</w:t>
      </w:r>
      <w:r w:rsidR="00071E4C">
        <w:rPr>
          <w:rFonts w:hint="eastAsia"/>
        </w:rPr>
        <w:t>；</w:t>
      </w:r>
    </w:p>
    <w:p w:rsidR="00BD13B6" w:rsidRDefault="0094551A" w:rsidP="00BD13B6">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w:t>
      </w:r>
      <w:r w:rsidR="00BD13B6">
        <w:rPr>
          <w:rFonts w:hint="eastAsia"/>
        </w:rPr>
        <w:t>指向正北方向，</w:t>
      </w:r>
      <w:r w:rsidR="00BD13B6">
        <w:t>其指向按右手定则确定</w:t>
      </w:r>
      <w:r w:rsidR="00071E4C">
        <w:rPr>
          <w:rFonts w:hint="eastAsia"/>
        </w:rPr>
        <w:t>。</w:t>
      </w:r>
    </w:p>
    <w:p w:rsidR="007A1CC8" w:rsidRDefault="0094551A" w:rsidP="00BD13B6">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BD13B6">
        <w:t>轴垂直于地面并指向地心</w:t>
      </w:r>
      <w:r w:rsidR="00BD13B6">
        <w:t>(</w:t>
      </w:r>
      <w:r w:rsidR="00BD13B6">
        <w:t>重力方向</w:t>
      </w:r>
      <w:r w:rsidR="00BD13B6">
        <w:t>)</w:t>
      </w:r>
      <w:r w:rsidR="00BD13B6">
        <w:rPr>
          <w:rFonts w:hint="eastAsia"/>
        </w:rPr>
        <w:t>；</w:t>
      </w:r>
    </w:p>
    <w:p w:rsidR="007A1CC8" w:rsidRDefault="007A1CC8" w:rsidP="007A1CC8">
      <w:pPr>
        <w:spacing w:line="276" w:lineRule="auto"/>
        <w:ind w:firstLineChars="0" w:firstLine="360"/>
        <w:jc w:val="both"/>
      </w:pPr>
      <w:r>
        <w:rPr>
          <w:rFonts w:hint="eastAsia"/>
        </w:rPr>
        <w:lastRenderedPageBreak/>
        <w:t>参考系即为人行走的坐标系，</w:t>
      </w:r>
      <w:r w:rsidR="008352B6">
        <w:rPr>
          <w:rFonts w:hint="eastAsia"/>
        </w:rPr>
        <w:t>与其他参考的坐标系无关，可以直观表达物体的位置信息。</w:t>
      </w:r>
    </w:p>
    <w:p w:rsidR="004C46F0" w:rsidRDefault="00F6734A" w:rsidP="0011267E">
      <w:pPr>
        <w:ind w:firstLineChars="0" w:firstLine="360"/>
      </w:pPr>
      <w:r>
        <w:rPr>
          <w:rFonts w:hint="eastAsia"/>
        </w:rPr>
        <w:t>机体坐标系（</w:t>
      </w:r>
      <w:r>
        <w:rPr>
          <w:rFonts w:hint="eastAsia"/>
        </w:rPr>
        <w:t>Aircraft-body</w:t>
      </w:r>
      <w:r>
        <w:t xml:space="preserve"> </w:t>
      </w:r>
      <w:r w:rsidR="00BF025E">
        <w:t>C</w:t>
      </w:r>
      <w:r>
        <w:rPr>
          <w:rFonts w:hint="eastAsia"/>
        </w:rPr>
        <w:t>oordinat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BF025E">
        <w:rPr>
          <w:rFonts w:hint="eastAsia"/>
        </w:rPr>
        <w:t>-</w:t>
      </w:r>
      <w:r>
        <w:rPr>
          <w:rFonts w:hint="eastAsia"/>
        </w:rPr>
        <w:t>O</w:t>
      </w:r>
      <w:r w:rsidR="00BF025E">
        <w:rPr>
          <w:rFonts w:hint="eastAsia"/>
        </w:rP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b</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b</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rsidR="00BD13B6">
        <w:rPr>
          <w:rFonts w:hint="eastAsia"/>
        </w:rPr>
        <w:t>的形心部分</w:t>
      </w:r>
      <w:r w:rsidR="00BF025E">
        <w:t>，坐标系</w:t>
      </w:r>
      <w:r w:rsidR="00BF025E">
        <w:rPr>
          <w:rFonts w:hint="eastAsia"/>
        </w:rPr>
        <w:t>与手机</w:t>
      </w:r>
      <w:r>
        <w:t>固连</w:t>
      </w:r>
      <w:r w:rsidR="00071E4C">
        <w:rPr>
          <w:rFonts w:hint="eastAsia"/>
        </w:rPr>
        <w:t>；</w:t>
      </w:r>
    </w:p>
    <w:p w:rsidR="00F6734A" w:rsidRDefault="00F6734A" w:rsidP="00F6734A">
      <w:pPr>
        <w:pStyle w:val="a7"/>
        <w:numPr>
          <w:ilvl w:val="0"/>
          <w:numId w:val="10"/>
        </w:numPr>
        <w:ind w:firstLineChars="0"/>
        <w:jc w:val="both"/>
      </w:pPr>
      <w:r>
        <w:rPr>
          <w:rFonts w:hint="eastAsia"/>
        </w:rPr>
        <w:t>X</w:t>
      </w:r>
      <w:r w:rsidR="0011267E">
        <w:t>轴在</w:t>
      </w:r>
      <w:r w:rsidR="006B2B39">
        <w:rPr>
          <w:rFonts w:hint="eastAsia"/>
        </w:rPr>
        <w:t>手机的屏幕所在平面内并</w:t>
      </w:r>
      <w:r>
        <w:t>指向</w:t>
      </w:r>
      <w:r w:rsidR="00071E4C">
        <w:rPr>
          <w:rFonts w:hint="eastAsia"/>
        </w:rPr>
        <w:t>手机的麦克风方向；</w:t>
      </w:r>
    </w:p>
    <w:p w:rsidR="00F6734A" w:rsidRDefault="00F6734A" w:rsidP="00F6734A">
      <w:pPr>
        <w:pStyle w:val="a7"/>
        <w:numPr>
          <w:ilvl w:val="0"/>
          <w:numId w:val="10"/>
        </w:numPr>
        <w:ind w:firstLineChars="0"/>
        <w:jc w:val="both"/>
      </w:pPr>
      <w:r>
        <w:t>Y</w:t>
      </w:r>
      <w:r w:rsidR="0011267E">
        <w:t>轴垂直于</w:t>
      </w:r>
      <w:r w:rsidR="006B2B39">
        <w:rPr>
          <w:rFonts w:hint="eastAsia"/>
        </w:rPr>
        <w:t>X</w:t>
      </w:r>
      <w:r w:rsidR="006B2B39">
        <w:rPr>
          <w:rFonts w:hint="eastAsia"/>
        </w:rPr>
        <w:t>轴，平行于手机屏幕所在平面并</w:t>
      </w:r>
      <w:r>
        <w:t>指向</w:t>
      </w:r>
      <w:r>
        <w:rPr>
          <w:rFonts w:hint="eastAsia"/>
        </w:rPr>
        <w:t>手机</w:t>
      </w:r>
      <w:r>
        <w:t>机身右方</w:t>
      </w:r>
      <w:r w:rsidR="00071E4C">
        <w:rPr>
          <w:rFonts w:hint="eastAsia"/>
        </w:rPr>
        <w:t>；</w:t>
      </w:r>
    </w:p>
    <w:p w:rsidR="00F6734A" w:rsidRDefault="00F6734A" w:rsidP="00F6734A">
      <w:pPr>
        <w:pStyle w:val="a7"/>
        <w:numPr>
          <w:ilvl w:val="0"/>
          <w:numId w:val="10"/>
        </w:numPr>
        <w:ind w:firstLineChars="0"/>
        <w:jc w:val="both"/>
      </w:pPr>
      <w:r>
        <w:t>Z</w:t>
      </w:r>
      <w:r w:rsidR="0011267E">
        <w:t>轴</w:t>
      </w:r>
      <w:r>
        <w:t>与</w:t>
      </w:r>
      <w:r w:rsidR="006B2B39">
        <w:rPr>
          <w:rFonts w:hint="eastAsia"/>
        </w:rPr>
        <w:t>X</w:t>
      </w:r>
      <w:r>
        <w:t>轴垂直并指向</w:t>
      </w:r>
      <w:r>
        <w:rPr>
          <w:rFonts w:hint="eastAsia"/>
        </w:rPr>
        <w:t>手机</w:t>
      </w:r>
      <w:r w:rsidR="00071E4C">
        <w:rPr>
          <w:rFonts w:hint="eastAsia"/>
        </w:rPr>
        <w:t>屏幕</w:t>
      </w:r>
      <w:r>
        <w:t>下方</w:t>
      </w:r>
      <w:r w:rsidR="00071E4C">
        <w:rPr>
          <w:rFonts w:hint="eastAsia"/>
        </w:rPr>
        <w:t>。</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94551A"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r w:rsidR="00071E4C">
        <w:rPr>
          <w:rFonts w:hint="eastAsia"/>
        </w:rPr>
        <w:t>；</w:t>
      </w:r>
    </w:p>
    <w:p w:rsidR="00D321AD" w:rsidRDefault="00D321AD" w:rsidP="00D321AD">
      <w:pPr>
        <w:pStyle w:val="a7"/>
        <w:numPr>
          <w:ilvl w:val="0"/>
          <w:numId w:val="18"/>
        </w:numPr>
        <w:ind w:firstLineChars="0"/>
        <w:jc w:val="both"/>
      </w:pPr>
      <w:r>
        <w:rPr>
          <w:rFonts w:hint="eastAsia"/>
        </w:rPr>
        <w:t>该矩阵是通过三个向量组合而成的</w:t>
      </w:r>
      <w:r w:rsidR="00071E4C">
        <w:rPr>
          <w:rFonts w:hint="eastAsia"/>
        </w:rPr>
        <w:t>；</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r w:rsidR="00071E4C">
        <w:rPr>
          <w:rFonts w:hint="eastAsia"/>
        </w:rPr>
        <w:t>；</w:t>
      </w:r>
    </w:p>
    <w:p w:rsidR="00D321AD" w:rsidRDefault="00D321AD" w:rsidP="00D321AD">
      <w:pPr>
        <w:pStyle w:val="a7"/>
        <w:numPr>
          <w:ilvl w:val="0"/>
          <w:numId w:val="18"/>
        </w:numPr>
        <w:ind w:firstLineChars="0"/>
        <w:jc w:val="both"/>
      </w:pPr>
      <w:r>
        <w:rPr>
          <w:rFonts w:hint="eastAsia"/>
        </w:rPr>
        <w:t>该矩阵表示一个纯粹的旋转特征</w:t>
      </w:r>
      <w:r w:rsidR="00071E4C">
        <w:rPr>
          <w:rFonts w:hint="eastAsia"/>
        </w:rPr>
        <w:t>。</w:t>
      </w:r>
    </w:p>
    <w:p w:rsidR="009D420B" w:rsidRDefault="009D420B" w:rsidP="00D321AD">
      <w:pPr>
        <w:ind w:firstLine="520"/>
      </w:pPr>
      <w:r>
        <w:rPr>
          <w:rFonts w:hint="eastAsia"/>
        </w:rPr>
        <w:lastRenderedPageBreak/>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w:t>
      </w:r>
      <w:r w:rsidR="00071E4C">
        <w:rPr>
          <w:rFonts w:hint="eastAsia"/>
        </w:rPr>
        <w:t>手机</w:t>
      </w:r>
      <w:r>
        <w:rPr>
          <w:rFonts w:hint="eastAsia"/>
        </w:rPr>
        <w:t>旋转过程中坐标轴随着</w:t>
      </w:r>
      <w:r w:rsidR="00071E4C">
        <w:rPr>
          <w:rFonts w:hint="eastAsia"/>
        </w:rPr>
        <w:t>手机</w:t>
      </w:r>
      <w:r>
        <w:rPr>
          <w:rFonts w:hint="eastAsia"/>
        </w:rPr>
        <w:t>做相同的</w:t>
      </w:r>
      <w:r>
        <w:rPr>
          <w:rFonts w:hint="eastAsia"/>
        </w:rPr>
        <w:lastRenderedPageBreak/>
        <w:t>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w:t>
      </w:r>
      <w:r w:rsidR="008C4516">
        <w:rPr>
          <w:rFonts w:hint="eastAsia"/>
        </w:rPr>
        <w:t>第三次旋转</w:t>
      </w:r>
      <w:r w:rsidR="008C4516">
        <w:rPr>
          <w:rFonts w:hint="eastAsia"/>
        </w:rPr>
        <w:t>yaw</w:t>
      </w:r>
      <w:r w:rsidR="008C4516">
        <w:rPr>
          <w:rFonts w:hint="eastAsia"/>
        </w:rPr>
        <w:t>角</w:t>
      </w:r>
      <w:r>
        <w:rPr>
          <w:rFonts w:hint="eastAsia"/>
        </w:rPr>
        <w:t>等价，整个表示</w:t>
      </w:r>
      <w:r w:rsidR="00071E4C">
        <w:rPr>
          <w:rFonts w:hint="eastAsia"/>
        </w:rPr>
        <w:t>旋转的</w:t>
      </w:r>
      <w:r>
        <w:rPr>
          <w:rFonts w:hint="eastAsia"/>
        </w:rPr>
        <w:t>系统</w:t>
      </w:r>
      <w:r w:rsidR="00071E4C">
        <w:rPr>
          <w:rFonts w:hint="eastAsia"/>
        </w:rPr>
        <w:t>只能</w:t>
      </w:r>
      <w:r>
        <w:rPr>
          <w:rFonts w:hint="eastAsia"/>
        </w:rPr>
        <w:t>被限制在只能绕竖直旋转轴旋转</w:t>
      </w:r>
      <w:r w:rsidR="00071E4C">
        <w:rPr>
          <w:rFonts w:hint="eastAsia"/>
        </w:rPr>
        <w:t>的系统</w:t>
      </w:r>
      <w:r>
        <w:rPr>
          <w:rFonts w:hint="eastAsia"/>
        </w:rPr>
        <w:t>，从而丢失了一个维度，也因此这种</w:t>
      </w:r>
      <w:r w:rsidR="008C4516">
        <w:rPr>
          <w:rFonts w:hint="eastAsia"/>
        </w:rPr>
        <w:t>因为第二次旋转达到</w:t>
      </w:r>
      <w:r>
        <w:rPr>
          <w:rFonts w:hint="eastAsia"/>
        </w:rPr>
        <w:t>±</w:t>
      </w:r>
      <w:r>
        <w:rPr>
          <w:rFonts w:hint="eastAsia"/>
        </w:rPr>
        <w:t>90</w:t>
      </w:r>
      <w:r>
        <w:rPr>
          <w:rFonts w:hint="eastAsia"/>
        </w:rPr>
        <w:t>°</w:t>
      </w:r>
      <w:r w:rsidR="008C4516">
        <w:rPr>
          <w:rFonts w:hint="eastAsia"/>
        </w:rPr>
        <w:t>情况导致</w:t>
      </w:r>
      <w:r>
        <w:rPr>
          <w:rFonts w:hint="eastAsia"/>
        </w:rPr>
        <w:t>第一次和第三次旋转轴</w:t>
      </w:r>
      <w:r w:rsidR="00894DCF">
        <w:rPr>
          <w:rFonts w:hint="eastAsia"/>
        </w:rPr>
        <w:t>旋转</w:t>
      </w:r>
      <w:r w:rsidR="008C4516">
        <w:rPr>
          <w:rFonts w:hint="eastAsia"/>
        </w:rPr>
        <w:t>的最终结果</w:t>
      </w:r>
      <w:r>
        <w:rPr>
          <w:rFonts w:hint="eastAsia"/>
        </w:rPr>
        <w:t>相同的现象，称为万向锁</w:t>
      </w:r>
      <w:r w:rsidR="008C4516" w:rsidRPr="008C4516">
        <w:rPr>
          <w:rFonts w:hint="eastAsia"/>
          <w:vertAlign w:val="superscript"/>
        </w:rPr>
        <w:t>[</w:t>
      </w:r>
      <w:r w:rsidR="008C4516">
        <w:rPr>
          <w:vertAlign w:val="superscript"/>
        </w:rPr>
        <w:t>24</w:t>
      </w:r>
      <w:r w:rsidR="008C4516" w:rsidRPr="008C4516">
        <w:rPr>
          <w:rFonts w:hint="eastAsia"/>
          <w:vertAlign w:val="superscript"/>
        </w:rPr>
        <w:t>]</w:t>
      </w:r>
      <w:r>
        <w:rPr>
          <w:rFonts w:hint="eastAsia"/>
        </w:rPr>
        <w:t>。</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6B2B39" w:rsidP="00383AF5">
      <w:pPr>
        <w:pStyle w:val="a7"/>
        <w:numPr>
          <w:ilvl w:val="0"/>
          <w:numId w:val="19"/>
        </w:numPr>
        <w:ind w:firstLineChars="0"/>
        <w:jc w:val="both"/>
      </w:pPr>
      <w:r>
        <w:rPr>
          <w:rFonts w:hint="eastAsia"/>
        </w:rPr>
        <w:t>机体坐标系</w:t>
      </w:r>
      <w:r>
        <w:t>和</w:t>
      </w:r>
      <w:r>
        <w:rPr>
          <w:rFonts w:hint="eastAsia"/>
        </w:rPr>
        <w:t>参考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53549B">
        <w:rPr>
          <w:vertAlign w:val="superscript"/>
        </w:rPr>
        <w:t>[25</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r>
        <w:rPr>
          <w:rFonts w:hint="eastAsia"/>
        </w:rPr>
        <w:t>i</w:t>
      </w:r>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r>
        <w:rPr>
          <w:rFonts w:hint="eastAsia"/>
        </w:rPr>
        <w:t>i</w:t>
      </w:r>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lastRenderedPageBreak/>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sidR="00D5098F">
        <w:rPr>
          <w:rFonts w:hint="eastAsia"/>
        </w:rPr>
        <w:t>，</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w:t>
      </w:r>
      <w:r>
        <w:rPr>
          <w:rFonts w:hint="eastAsia"/>
        </w:rPr>
        <w:lastRenderedPageBreak/>
        <w:t>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94551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94551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94551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94551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w:t>
      </w:r>
      <w:r w:rsidR="00076C77">
        <w:rPr>
          <w:rFonts w:hint="eastAsia"/>
          <w:b/>
        </w:rPr>
        <w:t>传感器</w:t>
      </w:r>
      <w:r w:rsidRPr="00CF3CB0">
        <w:rPr>
          <w:rFonts w:hint="eastAsia"/>
          <w:b/>
        </w:rPr>
        <w:t>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lastRenderedPageBreak/>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w:t>
      </w:r>
      <w:r w:rsidR="00053877">
        <w:rPr>
          <w:vertAlign w:val="superscript"/>
        </w:rPr>
        <w:t>6</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r>
        <w:rPr>
          <w:rFonts w:hint="eastAsia"/>
        </w:rPr>
        <w:t>slerp</w:t>
      </w:r>
      <w:r w:rsidR="00942439">
        <w:rPr>
          <w:vertAlign w:val="superscript"/>
        </w:rPr>
        <w:t>[2</w:t>
      </w:r>
      <w:r w:rsidR="00053877">
        <w:rPr>
          <w:vertAlign w:val="superscript"/>
        </w:rPr>
        <w:t>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8D6BFE" w:rsidP="0010772B">
      <w:pPr>
        <w:ind w:firstLine="520"/>
      </w:pPr>
      <w:r>
        <w:rPr>
          <w:rFonts w:hint="eastAsia"/>
        </w:rPr>
        <w:t>卡尔曼滤波器是传感器融合领域一个经典的融合算法，它</w:t>
      </w:r>
      <w:r w:rsidR="0010772B">
        <w:rPr>
          <w:rFonts w:hint="eastAsia"/>
        </w:rPr>
        <w:t>是一种高效率的递归滤波器（</w:t>
      </w:r>
      <w:r w:rsidR="00894DCF">
        <w:rPr>
          <w:rFonts w:hint="eastAsia"/>
        </w:rPr>
        <w:t>也叫</w:t>
      </w:r>
      <w:r w:rsidR="0010772B">
        <w:rPr>
          <w:rFonts w:hint="eastAsia"/>
        </w:rPr>
        <w:t>自回归滤波器）</w:t>
      </w:r>
      <w:r w:rsidR="00053877">
        <w:rPr>
          <w:vertAlign w:val="superscript"/>
        </w:rPr>
        <w:t>[28</w:t>
      </w:r>
      <w:r w:rsidR="00AA4981">
        <w:rPr>
          <w:vertAlign w:val="superscript"/>
        </w:rPr>
        <w:t>]</w:t>
      </w:r>
      <w:r>
        <w:rPr>
          <w:rFonts w:hint="eastAsia"/>
        </w:rPr>
        <w:t>，</w:t>
      </w:r>
      <w:r w:rsidR="0010772B">
        <w:rPr>
          <w:rFonts w:hint="eastAsia"/>
        </w:rPr>
        <w:t>能够从</w:t>
      </w:r>
      <w:r w:rsidR="00894DCF">
        <w:rPr>
          <w:rFonts w:hint="eastAsia"/>
        </w:rPr>
        <w:t>时序的一系列的不完全以及包含噪声的观测数据</w:t>
      </w:r>
      <w:r w:rsidR="0010772B">
        <w:rPr>
          <w:rFonts w:hint="eastAsia"/>
        </w:rPr>
        <w:t>中，估计</w:t>
      </w:r>
      <w:r w:rsidR="00C8452F">
        <w:rPr>
          <w:rFonts w:hint="eastAsia"/>
        </w:rPr>
        <w:t>出</w:t>
      </w:r>
      <w:r w:rsidR="0010772B">
        <w:rPr>
          <w:rFonts w:hint="eastAsia"/>
        </w:rPr>
        <w:t>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w:t>
      </w:r>
      <w:r w:rsidR="00894DCF">
        <w:rPr>
          <w:rFonts w:hint="eastAsia"/>
        </w:rPr>
        <w:t>通过传感器测量得到的数</w:t>
      </w:r>
      <w:r w:rsidR="00894DCF">
        <w:rPr>
          <w:rFonts w:hint="eastAsia"/>
        </w:rPr>
        <w:lastRenderedPageBreak/>
        <w:t>据</w:t>
      </w:r>
      <w:r>
        <w:rPr>
          <w:rFonts w:hint="eastAsia"/>
        </w:rPr>
        <w:t>在任何时候都</w:t>
      </w:r>
      <w:r w:rsidR="00894DCF">
        <w:rPr>
          <w:rFonts w:hint="eastAsia"/>
        </w:rPr>
        <w:t>会受到噪声以及测量误差的干扰</w:t>
      </w:r>
      <w:r>
        <w:rPr>
          <w:rFonts w:hint="eastAsia"/>
        </w:rPr>
        <w:t>，卡尔曼滤波利用</w:t>
      </w:r>
      <w:r w:rsidR="00894DCF">
        <w:rPr>
          <w:rFonts w:hint="eastAsia"/>
        </w:rPr>
        <w:t>手机</w:t>
      </w:r>
      <w:r>
        <w:rPr>
          <w:rFonts w:hint="eastAsia"/>
        </w:rPr>
        <w:t>的动态信息，通过最优化原理</w:t>
      </w:r>
      <w:r w:rsidR="00894DCF">
        <w:rPr>
          <w:rFonts w:hint="eastAsia"/>
        </w:rPr>
        <w:t>来过滤掉</w:t>
      </w:r>
      <w:r>
        <w:rPr>
          <w:rFonts w:hint="eastAsia"/>
        </w:rPr>
        <w:t>噪声的影响，</w:t>
      </w:r>
      <w:r w:rsidR="00894DCF">
        <w:rPr>
          <w:rFonts w:hint="eastAsia"/>
        </w:rPr>
        <w:t>从而</w:t>
      </w:r>
      <w:r>
        <w:rPr>
          <w:rFonts w:hint="eastAsia"/>
        </w:rPr>
        <w:t>得到一个关于手机位置的比较优的估计。这个估计对于应用的不同主要分为三种：对当前目标位置</w:t>
      </w:r>
      <w:r w:rsidR="000A36FB">
        <w:rPr>
          <w:rFonts w:hint="eastAsia"/>
        </w:rPr>
        <w:t>以及姿态</w:t>
      </w:r>
      <w:r>
        <w:rPr>
          <w:rFonts w:hint="eastAsia"/>
        </w:rPr>
        <w:t>的估计（</w:t>
      </w:r>
      <w:r w:rsidR="000A36FB">
        <w:rPr>
          <w:rFonts w:hint="eastAsia"/>
        </w:rPr>
        <w:t>也叫</w:t>
      </w:r>
      <w:r>
        <w:rPr>
          <w:rFonts w:hint="eastAsia"/>
        </w:rPr>
        <w:t>滤波）；对手机将来位置</w:t>
      </w:r>
      <w:r w:rsidR="000A36FB">
        <w:rPr>
          <w:rFonts w:hint="eastAsia"/>
        </w:rPr>
        <w:t>及状态</w:t>
      </w:r>
      <w:r>
        <w:rPr>
          <w:rFonts w:hint="eastAsia"/>
        </w:rPr>
        <w:t>的估计（也叫预测），</w:t>
      </w:r>
      <w:r w:rsidR="000A36FB">
        <w:rPr>
          <w:rFonts w:hint="eastAsia"/>
        </w:rPr>
        <w:t>或者也</w:t>
      </w:r>
      <w:r>
        <w:rPr>
          <w:rFonts w:hint="eastAsia"/>
        </w:rPr>
        <w:t>可以是对过去位置</w:t>
      </w:r>
      <w:r w:rsidR="000A36FB">
        <w:rPr>
          <w:rFonts w:hint="eastAsia"/>
        </w:rPr>
        <w:t>或状态的</w:t>
      </w:r>
      <w:r>
        <w:rPr>
          <w:rFonts w:hint="eastAsia"/>
        </w:rPr>
        <w:t>估计（通过插值或者平滑</w:t>
      </w:r>
      <w:r w:rsidR="000A36FB">
        <w:rPr>
          <w:rFonts w:hint="eastAsia"/>
        </w:rPr>
        <w:t>实现</w:t>
      </w:r>
      <w:r>
        <w:rPr>
          <w:rFonts w:hint="eastAsia"/>
        </w:rPr>
        <w:t>）。</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w:t>
      </w:r>
      <w:r w:rsidR="00C50E99">
        <w:rPr>
          <w:rFonts w:hint="eastAsia"/>
        </w:rPr>
        <w:t>手机</w:t>
      </w:r>
      <w:r>
        <w:rPr>
          <w:rFonts w:hint="eastAsia"/>
        </w:rPr>
        <w:t>的</w:t>
      </w:r>
      <w:r w:rsidR="00662DDC">
        <w:rPr>
          <w:rFonts w:hint="eastAsia"/>
        </w:rPr>
        <w:t>每一个</w:t>
      </w:r>
      <w:r>
        <w:rPr>
          <w:rFonts w:hint="eastAsia"/>
        </w:rPr>
        <w:t>状态可以用一个</w:t>
      </w:r>
      <w:r w:rsidR="00662DDC">
        <w:rPr>
          <w:rFonts w:hint="eastAsia"/>
        </w:rPr>
        <w:t>实</w:t>
      </w:r>
      <w:r>
        <w:rPr>
          <w:rFonts w:hint="eastAsia"/>
        </w:rPr>
        <w:t>向量来表示。随着离散时间的每一个增加，这个线性算子就会作用</w:t>
      </w:r>
      <w:r w:rsidR="00662DDC">
        <w:rPr>
          <w:rFonts w:hint="eastAsia"/>
        </w:rPr>
        <w:t>在当前的状态上，通过运算产生一个新的状态，并且引入一些新的噪声</w:t>
      </w:r>
      <w:r>
        <w:rPr>
          <w:rFonts w:hint="eastAsia"/>
        </w:rPr>
        <w:t>。</w:t>
      </w:r>
      <w:r w:rsidR="00662DDC">
        <w:rPr>
          <w:rFonts w:hint="eastAsia"/>
        </w:rPr>
        <w:t>通过递归这一过程来不断得到新的状态向量信息。</w:t>
      </w:r>
    </w:p>
    <w:p w:rsidR="0010772B" w:rsidRDefault="0010772B" w:rsidP="0010772B">
      <w:pPr>
        <w:ind w:firstLine="520"/>
      </w:pPr>
      <w:r>
        <w:rPr>
          <w:rFonts w:hint="eastAsia"/>
        </w:rPr>
        <w:t>为了从一系列有噪声的</w:t>
      </w:r>
      <w:r w:rsidR="00C50E99">
        <w:rPr>
          <w:rFonts w:hint="eastAsia"/>
        </w:rPr>
        <w:t>传感器</w:t>
      </w:r>
      <w:r>
        <w:rPr>
          <w:rFonts w:hint="eastAsia"/>
        </w:rPr>
        <w:t>数据中</w:t>
      </w:r>
      <w:r w:rsidR="00C50E99">
        <w:rPr>
          <w:rFonts w:hint="eastAsia"/>
        </w:rPr>
        <w:t>使用</w:t>
      </w:r>
      <w:r>
        <w:rPr>
          <w:rFonts w:hint="eastAsia"/>
        </w:rPr>
        <w:t>卡尔曼滤波器</w:t>
      </w:r>
      <w:r w:rsidR="00C50E99">
        <w:rPr>
          <w:rFonts w:hint="eastAsia"/>
        </w:rPr>
        <w:t>来</w:t>
      </w:r>
      <w:r>
        <w:rPr>
          <w:rFonts w:hint="eastAsia"/>
        </w:rPr>
        <w:t>估计出</w:t>
      </w:r>
      <w:r w:rsidR="00C50E99">
        <w:rPr>
          <w:rFonts w:hint="eastAsia"/>
        </w:rPr>
        <w:t>手机姿态变化</w:t>
      </w:r>
      <w:r>
        <w:rPr>
          <w:rFonts w:hint="eastAsia"/>
        </w:rPr>
        <w:t>过程的内部状态，</w:t>
      </w:r>
      <w:r w:rsidR="00C50E99">
        <w:rPr>
          <w:rFonts w:hint="eastAsia"/>
        </w:rPr>
        <w:t>需要</w:t>
      </w:r>
      <w:r>
        <w:rPr>
          <w:rFonts w:hint="eastAsia"/>
        </w:rPr>
        <w:t>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sidR="00662DDC">
        <w:rPr>
          <w:rFonts w:hint="eastAsia"/>
        </w:rPr>
        <w:t>当前时刻（</w:t>
      </w:r>
      <w:r>
        <w:rPr>
          <w:rFonts w:hint="eastAsia"/>
        </w:rPr>
        <w:t>k</w:t>
      </w:r>
      <w:r>
        <w:rPr>
          <w:rFonts w:hint="eastAsia"/>
        </w:rPr>
        <w:t>时刻</w:t>
      </w:r>
      <w:r w:rsidR="00662DDC">
        <w:rPr>
          <w:rFonts w:hint="eastAsia"/>
        </w:rPr>
        <w:t>）</w:t>
      </w:r>
      <w:r>
        <w:rPr>
          <w:rFonts w:hint="eastAsia"/>
        </w:rPr>
        <w:t>的真实状态是</w:t>
      </w:r>
      <w:r w:rsidR="00662DDC">
        <w:rPr>
          <w:rFonts w:hint="eastAsia"/>
        </w:rPr>
        <w:t>通过上一个时刻</w:t>
      </w:r>
      <w:r>
        <w:rPr>
          <w:rFonts w:hint="eastAsia"/>
        </w:rPr>
        <w:t>（</w:t>
      </w:r>
      <w:r>
        <w:rPr>
          <w:rFonts w:hint="eastAsia"/>
        </w:rPr>
        <w:t>k-1</w:t>
      </w:r>
      <w:r>
        <w:rPr>
          <w:rFonts w:hint="eastAsia"/>
        </w:rPr>
        <w:t>时刻</w:t>
      </w:r>
      <w:r w:rsidR="00662DDC">
        <w:rPr>
          <w:rFonts w:hint="eastAsia"/>
        </w:rPr>
        <w:t>）</w:t>
      </w:r>
      <w:r>
        <w:rPr>
          <w:rFonts w:hint="eastAsia"/>
        </w:rPr>
        <w:t>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94551A"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94551A"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94551A"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w:t>
      </w:r>
      <w:r w:rsidR="00375A5E">
        <w:rPr>
          <w:rFonts w:hint="eastAsia"/>
        </w:rPr>
        <w:t>它是</w:t>
      </w:r>
      <w:r w:rsidR="0010772B">
        <w:rPr>
          <w:rFonts w:hint="eastAsia"/>
        </w:rPr>
        <w:t>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94551A"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94551A"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w:t>
      </w:r>
      <w:r w:rsidR="00FD4906">
        <w:rPr>
          <w:rFonts w:hint="eastAsia"/>
        </w:rPr>
        <w:t>向量信息</w:t>
      </w:r>
      <w:r>
        <w:rPr>
          <w:rFonts w:hint="eastAsia"/>
        </w:rPr>
        <w:t>映射成观测空间</w:t>
      </w:r>
      <w:r w:rsidR="00FD4906">
        <w:rPr>
          <w:rFonts w:hint="eastAsia"/>
        </w:rPr>
        <w:t>的向量信息</w:t>
      </w:r>
      <w:r>
        <w:rPr>
          <w:rFonts w:hint="eastAsia"/>
        </w:rPr>
        <w:t>，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94551A"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w:t>
      </w:r>
      <w:r w:rsidR="00FD4906">
        <w:rPr>
          <w:rFonts w:hint="eastAsia"/>
        </w:rPr>
        <w:t>过程</w:t>
      </w:r>
      <w:r>
        <w:rPr>
          <w:rFonts w:hint="eastAsia"/>
        </w:rPr>
        <w:t>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sidR="00375A5E">
        <w:rPr>
          <w:rFonts w:hint="eastAsia"/>
        </w:rPr>
        <w:t>是一种递归的算法</w:t>
      </w:r>
      <w:r>
        <w:rPr>
          <w:rFonts w:hint="eastAsia"/>
        </w:rPr>
        <w:t>，</w:t>
      </w:r>
      <w:r w:rsidR="00FD4906">
        <w:rPr>
          <w:rFonts w:hint="eastAsia"/>
        </w:rPr>
        <w:t>即</w:t>
      </w:r>
      <w:r w:rsidR="00375A5E">
        <w:rPr>
          <w:rFonts w:hint="eastAsia"/>
        </w:rPr>
        <w:t>该算法只需要知道上一时刻状态的估计数据和当前状态的观测数据就可以计算出当前时刻状态的估计数据</w:t>
      </w:r>
      <w:r>
        <w:rPr>
          <w:rFonts w:hint="eastAsia"/>
        </w:rPr>
        <w:t>，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94551A"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94551A"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w:t>
      </w:r>
      <w:r w:rsidR="00375A5E">
        <w:rPr>
          <w:rFonts w:hint="eastAsia"/>
        </w:rPr>
        <w:t>滤波器通过维护所构建的物理模型以及系统观测到的数据通过动态调整</w:t>
      </w:r>
      <w:r w:rsidR="00883C6D">
        <w:rPr>
          <w:rFonts w:hint="eastAsia"/>
        </w:rPr>
        <w:t>矩阵参数来估计出一个最优的状态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94551A"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lastRenderedPageBreak/>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94551A"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94551A"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94551A"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94551A"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94551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94551A"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732742"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w:t>
      </w:r>
      <w:r>
        <w:rPr>
          <w:rFonts w:hint="eastAsia"/>
        </w:rPr>
        <w:lastRenderedPageBreak/>
        <w:t>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732743"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732744"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w:t>
      </w:r>
      <w:r w:rsidR="00883C6D">
        <w:rPr>
          <w:rFonts w:hint="eastAsia"/>
        </w:rPr>
        <w:t>将四元数当作一个整体</w:t>
      </w:r>
      <w:r w:rsidR="00883C6D">
        <w:rPr>
          <w:rFonts w:hint="eastAsia"/>
        </w:rPr>
        <w:t>q</w:t>
      </w:r>
      <w:r w:rsidR="00883C6D">
        <w:rPr>
          <w:rFonts w:hint="eastAsia"/>
        </w:rPr>
        <w:t>来解算新的姿态</w:t>
      </w:r>
      <w:r w:rsidR="00883C6D">
        <w:rPr>
          <w:rFonts w:hint="eastAsia"/>
        </w:rPr>
        <w:t>q</w:t>
      </w:r>
      <w:r w:rsidR="00883C6D">
        <w:rPr>
          <w:rFonts w:hint="eastAsia"/>
        </w:rPr>
        <w:t>。</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1"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1"/>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94551A"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94551A"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94551A"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732745"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053877">
        <w:rPr>
          <w:vertAlign w:val="superscript"/>
        </w:rPr>
        <w:t>[29</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053877">
        <w:rPr>
          <w:vertAlign w:val="superscript"/>
        </w:rPr>
        <w:t>[30</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53877">
        <w:rPr>
          <w:vertAlign w:val="superscript"/>
        </w:rPr>
        <w:t>[31</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94551A"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94551A"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732746"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2"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2"/>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bookmarkStart w:id="23" w:name="_GoBack"/>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bookmarkEnd w:id="23"/>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r w:rsidR="001A4E04">
        <w:rPr>
          <w:rFonts w:hint="eastAsia"/>
        </w:rPr>
        <w:t>rlt</w:t>
      </w:r>
      <w:r w:rsidR="001A4E04">
        <w:t>_z</w:t>
      </w:r>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4"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4"/>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5"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5"/>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732747"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6"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6"/>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7"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7"/>
    </w:p>
    <w:p w:rsidR="0083706D" w:rsidRPr="0083706D" w:rsidRDefault="00CB13FB" w:rsidP="0083706D">
      <w:pPr>
        <w:pStyle w:val="3"/>
        <w:ind w:firstLineChars="0" w:firstLine="0"/>
      </w:pPr>
      <w:bookmarkStart w:id="28"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8"/>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053877">
        <w:rPr>
          <w:vertAlign w:val="superscript"/>
        </w:rPr>
        <w:t>2</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883C6D"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重力传感器</w:t>
            </w:r>
            <w:r>
              <w:rPr>
                <w:rFonts w:hint="eastAsia"/>
              </w:rPr>
              <w:t>/</w:t>
            </w:r>
            <w:r w:rsidR="00F2133B">
              <w:rPr>
                <w:rFonts w:hint="eastAsia"/>
              </w:rPr>
              <w:t>加速度计</w:t>
            </w:r>
            <w:r w:rsidR="00F2133B">
              <w:rPr>
                <w:rFonts w:hint="eastAsia"/>
              </w:rPr>
              <w:t>/</w:t>
            </w:r>
            <w:r w:rsidR="00F2133B">
              <w:rPr>
                <w:rFonts w:hint="eastAsia"/>
              </w:rPr>
              <w:t>陀螺仪传感器</w:t>
            </w:r>
            <w:r w:rsidR="00F2133B">
              <w:rPr>
                <w:rFonts w:hint="eastAsia"/>
              </w:rPr>
              <w:t>/</w:t>
            </w:r>
            <w:r w:rsidR="00F2133B">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053877">
        <w:rPr>
          <w:vertAlign w:val="superscript"/>
        </w:rPr>
        <w:t>[33</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432"/>
        <w:gridCol w:w="4728"/>
      </w:tblGrid>
      <w:tr w:rsidR="00F2133B" w:rsidTr="00883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Chars="0" w:firstLine="0"/>
            </w:pPr>
            <w:r>
              <w:rPr>
                <w:rFonts w:hint="eastAsia"/>
              </w:rPr>
              <w:lastRenderedPageBreak/>
              <w:t>序号</w:t>
            </w:r>
          </w:p>
        </w:tc>
        <w:tc>
          <w:tcPr>
            <w:tcW w:w="2571"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737" w:type="dxa"/>
          </w:tcPr>
          <w:p w:rsidR="00F2133B" w:rsidRDefault="00883C6D" w:rsidP="00883C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SDK</w:t>
            </w:r>
            <w:r>
              <w:rPr>
                <w:rFonts w:hint="eastAsia"/>
              </w:rPr>
              <w:t>中对应</w:t>
            </w:r>
            <w:r w:rsidR="00F2133B">
              <w:rPr>
                <w:rFonts w:hint="eastAsia"/>
              </w:rPr>
              <w:t>Sensor</w:t>
            </w:r>
            <w:r w:rsidR="00F2133B">
              <w:rPr>
                <w:rFonts w:hint="eastAsia"/>
              </w:rPr>
              <w:t>类</w:t>
            </w:r>
            <w:r>
              <w:rPr>
                <w:rFonts w:hint="eastAsia"/>
              </w:rPr>
              <w:t>的</w:t>
            </w:r>
            <w:r w:rsidR="00F2133B">
              <w:rPr>
                <w:rFonts w:hint="eastAsia"/>
              </w:rPr>
              <w:t>TYPE</w:t>
            </w:r>
            <w:r w:rsidR="00F2133B">
              <w:rPr>
                <w:rFonts w:hint="eastAsia"/>
              </w:rPr>
              <w:t>常量</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2</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3</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4</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5</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6</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7</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8</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9</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r>
              <w:rPr>
                <w:rFonts w:hint="eastAsia"/>
              </w:rPr>
              <w:t>0</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1</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2</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w:t>
      </w:r>
      <w:r w:rsidR="005A56A2">
        <w:rPr>
          <w:rFonts w:hint="eastAsia"/>
        </w:rPr>
        <w:t>手机中</w:t>
      </w:r>
      <w:r>
        <w:rPr>
          <w:rFonts w:hint="eastAsia"/>
        </w:rPr>
        <w:t>硬件传感器</w:t>
      </w:r>
      <w:r w:rsidR="005A56A2">
        <w:rPr>
          <w:rFonts w:hint="eastAsia"/>
        </w:rPr>
        <w:t>，所有传感器数据源数据来源与这些传感器</w:t>
      </w:r>
      <w:r>
        <w:rPr>
          <w:rFonts w:hint="eastAsia"/>
        </w:rPr>
        <w:t>，</w:t>
      </w:r>
      <w:r>
        <w:rPr>
          <w:rFonts w:hint="eastAsia"/>
        </w:rPr>
        <w:t>9</w:t>
      </w:r>
      <w:r w:rsidR="005A56A2">
        <w:rPr>
          <w:rFonts w:hint="eastAsia"/>
        </w:rPr>
        <w:t>方向传感器</w:t>
      </w:r>
      <w:r>
        <w:rPr>
          <w:rFonts w:hint="eastAsia"/>
        </w:rPr>
        <w:t>是软件传感器，其中感器的数据</w:t>
      </w:r>
      <w:r w:rsidR="005A56A2">
        <w:rPr>
          <w:rFonts w:hint="eastAsia"/>
        </w:rPr>
        <w:t>是通过计算</w:t>
      </w:r>
      <w:r>
        <w:rPr>
          <w:rFonts w:hint="eastAsia"/>
        </w:rPr>
        <w:t>来自重力和磁场传感器</w:t>
      </w:r>
      <w:r w:rsidR="005A56A2">
        <w:rPr>
          <w:rFonts w:hint="eastAsia"/>
        </w:rPr>
        <w:t>的数据得到的</w:t>
      </w:r>
      <w:r>
        <w:rPr>
          <w:rFonts w:hint="eastAsia"/>
        </w:rPr>
        <w:t>，</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732748"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9" w:name="_Toc483317409"/>
      <w:r>
        <w:rPr>
          <w:rFonts w:hint="eastAsia"/>
        </w:rPr>
        <w:t>3.2.2</w:t>
      </w:r>
      <w:r>
        <w:t xml:space="preserve"> </w:t>
      </w:r>
      <w:r>
        <w:rPr>
          <w:rFonts w:hint="eastAsia"/>
        </w:rPr>
        <w:t>使用</w:t>
      </w:r>
      <w:r w:rsidR="00B30DBA">
        <w:rPr>
          <w:rFonts w:hint="eastAsia"/>
        </w:rPr>
        <w:t>与</w:t>
      </w:r>
      <w:r>
        <w:rPr>
          <w:rFonts w:hint="eastAsia"/>
        </w:rPr>
        <w:t>分析</w:t>
      </w:r>
      <w:bookmarkEnd w:id="29"/>
    </w:p>
    <w:p w:rsidR="00F2133B" w:rsidRDefault="00F2133B" w:rsidP="00BA6896">
      <w:pPr>
        <w:ind w:firstLineChars="0" w:firstLine="520"/>
      </w:pPr>
      <w:r>
        <w:rPr>
          <w:rFonts w:hint="eastAsia"/>
        </w:rPr>
        <w:t>该系统主要使用运动传感器以及方位传感器两大类别的传感器</w:t>
      </w:r>
      <w:r w:rsidR="00053877">
        <w:rPr>
          <w:vertAlign w:val="superscript"/>
        </w:rPr>
        <w:t>[34</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CA2292"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w:t>
            </w:r>
            <w:r w:rsidR="005A56A2">
              <w:rPr>
                <w:rFonts w:ascii="Calibri" w:hAnsi="Calibri" w:hint="eastAsia"/>
                <w:spacing w:val="0"/>
                <w:sz w:val="21"/>
              </w:rPr>
              <w:t>水平</w:t>
            </w:r>
            <w:r w:rsidRPr="005411D7">
              <w:rPr>
                <w:rFonts w:ascii="Calibri" w:hAnsi="Calibri" w:hint="eastAsia"/>
                <w:spacing w:val="0"/>
                <w:sz w:val="21"/>
              </w:rPr>
              <w:t>桌面上，</w:t>
            </w:r>
            <w:r w:rsidRPr="005411D7">
              <w:rPr>
                <w:rFonts w:ascii="Calibri" w:hAnsi="Calibri" w:hint="eastAsia"/>
                <w:spacing w:val="0"/>
                <w:sz w:val="21"/>
              </w:rPr>
              <w:t>x</w:t>
            </w:r>
            <w:r w:rsidRPr="005411D7">
              <w:rPr>
                <w:rFonts w:ascii="Calibri" w:hAnsi="Calibri" w:hint="eastAsia"/>
                <w:spacing w:val="0"/>
                <w:sz w:val="21"/>
              </w:rPr>
              <w:t>轴</w:t>
            </w:r>
            <w:r w:rsidR="005A56A2">
              <w:rPr>
                <w:rFonts w:ascii="Calibri" w:hAnsi="Calibri" w:hint="eastAsia"/>
                <w:spacing w:val="0"/>
                <w:sz w:val="21"/>
              </w:rPr>
              <w:t>，</w:t>
            </w:r>
            <w:r w:rsidR="005A56A2">
              <w:rPr>
                <w:rFonts w:ascii="Calibri" w:hAnsi="Calibri" w:hint="eastAsia"/>
                <w:spacing w:val="0"/>
                <w:sz w:val="21"/>
              </w:rPr>
              <w:t>y</w:t>
            </w:r>
            <w:r w:rsidR="005A56A2">
              <w:rPr>
                <w:rFonts w:ascii="Calibri" w:hAnsi="Calibri" w:hint="eastAsia"/>
                <w:spacing w:val="0"/>
                <w:sz w:val="21"/>
              </w:rPr>
              <w:t>轴以及</w:t>
            </w:r>
            <w:r w:rsidR="005A56A2">
              <w:rPr>
                <w:rFonts w:ascii="Calibri" w:hAnsi="Calibri" w:hint="eastAsia"/>
                <w:spacing w:val="0"/>
                <w:sz w:val="21"/>
              </w:rPr>
              <w:t>z</w:t>
            </w:r>
            <w:r w:rsidR="005A56A2">
              <w:rPr>
                <w:rFonts w:ascii="Calibri" w:hAnsi="Calibri" w:hint="eastAsia"/>
                <w:spacing w:val="0"/>
                <w:sz w:val="21"/>
              </w:rPr>
              <w:t>轴默认值分别为</w:t>
            </w:r>
            <w:r w:rsidR="005A56A2">
              <w:rPr>
                <w:rFonts w:ascii="Calibri" w:hAnsi="Calibri" w:hint="eastAsia"/>
                <w:spacing w:val="0"/>
                <w:sz w:val="21"/>
              </w:rPr>
              <w:t>0</w:t>
            </w:r>
            <w:r w:rsidR="005A56A2">
              <w:rPr>
                <w:rFonts w:ascii="Calibri" w:hAnsi="Calibri" w:hint="eastAsia"/>
                <w:spacing w:val="0"/>
                <w:sz w:val="21"/>
              </w:rPr>
              <w:t>，</w:t>
            </w:r>
            <w:r w:rsidR="005A56A2">
              <w:rPr>
                <w:rFonts w:ascii="Calibri" w:hAnsi="Calibri" w:hint="eastAsia"/>
                <w:spacing w:val="0"/>
                <w:sz w:val="21"/>
              </w:rPr>
              <w:t>0</w:t>
            </w:r>
            <w:r w:rsidR="005A56A2">
              <w:rPr>
                <w:rFonts w:ascii="Calibri" w:hAnsi="Calibri" w:hint="eastAsia"/>
                <w:spacing w:val="0"/>
                <w:sz w:val="21"/>
              </w:rPr>
              <w:t>，</w:t>
            </w:r>
            <w:r w:rsidRPr="005411D7">
              <w:rPr>
                <w:rFonts w:ascii="Calibri" w:hAnsi="Calibri" w:hint="eastAsia"/>
                <w:spacing w:val="0"/>
                <w:sz w:val="21"/>
              </w:rPr>
              <w:t>9.81</w:t>
            </w:r>
            <w:r w:rsidRPr="005411D7">
              <w:rPr>
                <w:rFonts w:ascii="Calibri" w:hAnsi="Calibri"/>
                <w:spacing w:val="0"/>
                <w:sz w:val="21"/>
              </w:rPr>
              <w:t>.</w:t>
            </w:r>
          </w:p>
          <w:p w:rsidR="00107B1E" w:rsidRDefault="005A56A2"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将手机向左倾斜或者手机向上倾斜对应的</w:t>
            </w:r>
            <w:r>
              <w:rPr>
                <w:rFonts w:ascii="Calibri" w:hAnsi="Calibri" w:hint="eastAsia"/>
                <w:spacing w:val="0"/>
                <w:sz w:val="21"/>
              </w:rPr>
              <w:t>x</w:t>
            </w:r>
            <w:r>
              <w:rPr>
                <w:rFonts w:ascii="Calibri" w:hAnsi="Calibri" w:hint="eastAsia"/>
                <w:spacing w:val="0"/>
                <w:sz w:val="21"/>
              </w:rPr>
              <w:t>轴与</w:t>
            </w:r>
            <w:r>
              <w:rPr>
                <w:rFonts w:ascii="Calibri" w:hAnsi="Calibri" w:hint="eastAsia"/>
                <w:spacing w:val="0"/>
                <w:sz w:val="21"/>
              </w:rPr>
              <w:t>y</w:t>
            </w:r>
            <w:r>
              <w:rPr>
                <w:rFonts w:ascii="Calibri" w:hAnsi="Calibri" w:hint="eastAsia"/>
                <w:spacing w:val="0"/>
                <w:sz w:val="21"/>
              </w:rPr>
              <w:t>轴为</w:t>
            </w:r>
            <w:r w:rsidR="00107B1E">
              <w:rPr>
                <w:rFonts w:ascii="Calibri" w:hAnsi="Calibri" w:hint="eastAsia"/>
                <w:spacing w:val="0"/>
                <w:sz w:val="21"/>
              </w:rPr>
              <w:t>正值。</w:t>
            </w:r>
          </w:p>
          <w:p w:rsidR="00F2133B" w:rsidRPr="005411D7" w:rsidRDefault="00F2133B"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手机</w:t>
            </w:r>
            <w:r w:rsidR="00F2133B" w:rsidRPr="005411D7">
              <w:rPr>
                <w:rFonts w:ascii="Calibri" w:hAnsi="Calibri" w:hint="eastAsia"/>
                <w:spacing w:val="0"/>
                <w:sz w:val="21"/>
              </w:rPr>
              <w:t>x,</w:t>
            </w:r>
            <w:r w:rsidR="00F2133B" w:rsidRPr="005411D7">
              <w:rPr>
                <w:rFonts w:ascii="Calibri" w:hAnsi="Calibri"/>
                <w:spacing w:val="0"/>
                <w:sz w:val="21"/>
              </w:rPr>
              <w:t xml:space="preserve"> </w:t>
            </w:r>
            <w:r w:rsidR="00F2133B" w:rsidRPr="005411D7">
              <w:rPr>
                <w:rFonts w:ascii="Calibri" w:hAnsi="Calibri" w:hint="eastAsia"/>
                <w:spacing w:val="0"/>
                <w:sz w:val="21"/>
              </w:rPr>
              <w:t>y,</w:t>
            </w:r>
            <w:r w:rsidR="00F2133B" w:rsidRPr="005411D7">
              <w:rPr>
                <w:rFonts w:ascii="Calibri" w:hAnsi="Calibri"/>
                <w:spacing w:val="0"/>
                <w:sz w:val="21"/>
              </w:rPr>
              <w:t xml:space="preserve"> </w:t>
            </w:r>
            <w:r w:rsidR="00F2133B" w:rsidRPr="005411D7">
              <w:rPr>
                <w:rFonts w:ascii="Calibri" w:hAnsi="Calibri" w:hint="eastAsia"/>
                <w:spacing w:val="0"/>
                <w:sz w:val="21"/>
              </w:rPr>
              <w:t>z</w:t>
            </w:r>
            <w:r w:rsidR="00F2133B"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107B1E" w:rsidP="00107B1E">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在某些其他设备中也</w:t>
            </w:r>
            <w:r w:rsidR="00F2133B" w:rsidRPr="005411D7">
              <w:rPr>
                <w:rFonts w:ascii="Calibri" w:hAnsi="Calibri" w:hint="eastAsia"/>
                <w:spacing w:val="0"/>
                <w:sz w:val="21"/>
              </w:rPr>
              <w:t>可以是高斯（</w:t>
            </w:r>
            <w:r w:rsidR="00F2133B" w:rsidRPr="005411D7">
              <w:rPr>
                <w:rFonts w:ascii="Calibri" w:hAnsi="Calibri" w:hint="eastAsia"/>
                <w:spacing w:val="0"/>
                <w:sz w:val="21"/>
              </w:rPr>
              <w:t>Gauss</w:t>
            </w:r>
            <w:r w:rsidR="00F2133B" w:rsidRPr="005411D7">
              <w:rPr>
                <w:rFonts w:ascii="Calibri" w:hAnsi="Calibri" w:hint="eastAsia"/>
                <w:spacing w:val="0"/>
                <w:sz w:val="21"/>
              </w:rPr>
              <w:t>），</w:t>
            </w:r>
            <w:r w:rsidR="00F2133B" w:rsidRPr="005411D7">
              <w:rPr>
                <w:rFonts w:ascii="Calibri" w:hAnsi="Calibri" w:hint="eastAsia"/>
                <w:spacing w:val="0"/>
                <w:sz w:val="21"/>
              </w:rPr>
              <w:t>1Tesla=10000Gauss</w:t>
            </w:r>
            <w:r w:rsidR="00F2133B" w:rsidRPr="005411D7">
              <w:rPr>
                <w:rFonts w:ascii="Calibri" w:hAnsi="Calibri" w:hint="eastAsia"/>
                <w:spacing w:val="0"/>
                <w:sz w:val="21"/>
              </w:rPr>
              <w:t>。电子罗盘传感器同时</w:t>
            </w:r>
            <w:r>
              <w:rPr>
                <w:rFonts w:ascii="Calibri" w:hAnsi="Calibri" w:hint="eastAsia"/>
                <w:spacing w:val="0"/>
                <w:sz w:val="21"/>
              </w:rPr>
              <w:t>可以用来计算本论文后面</w:t>
            </w:r>
            <w:r w:rsidR="00F2133B" w:rsidRPr="005411D7">
              <w:rPr>
                <w:rFonts w:ascii="Calibri" w:hAnsi="Calibri" w:hint="eastAsia"/>
                <w:spacing w:val="0"/>
                <w:sz w:val="21"/>
              </w:rPr>
              <w:t>的方向传感器数据。</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p>
        </w:tc>
        <w:tc>
          <w:tcPr>
            <w:tcW w:w="1087" w:type="dxa"/>
          </w:tcPr>
          <w:p w:rsidR="00F2133B" w:rsidRPr="005411D7" w:rsidRDefault="00C71EE3" w:rsidP="00C71EE3">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F2133B" w:rsidRPr="005411D7">
              <w:rPr>
                <w:rFonts w:ascii="Calibri" w:hAnsi="Calibri" w:hint="eastAsia"/>
                <w:spacing w:val="0"/>
                <w:sz w:val="21"/>
              </w:rPr>
              <w:t>三轴的角度数据，方向数据的单位是</w:t>
            </w:r>
            <w:r>
              <w:rPr>
                <w:rFonts w:ascii="Calibri" w:hAnsi="Calibri" w:hint="eastAsia"/>
                <w:spacing w:val="0"/>
                <w:sz w:val="21"/>
              </w:rPr>
              <w:t>弧度</w:t>
            </w:r>
            <w:r w:rsidR="00F2133B" w:rsidRPr="005411D7">
              <w:rPr>
                <w:rFonts w:ascii="Calibri" w:hAnsi="Calibri" w:hint="eastAsia"/>
                <w:spacing w:val="0"/>
                <w:sz w:val="21"/>
              </w:rPr>
              <w:t>。</w:t>
            </w:r>
          </w:p>
        </w:tc>
        <w:tc>
          <w:tcPr>
            <w:tcW w:w="755"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弧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w:t>
            </w:r>
            <w:r w:rsidR="00107B1E">
              <w:rPr>
                <w:rFonts w:ascii="Calibri" w:hAnsi="Calibri" w:hint="eastAsia"/>
                <w:spacing w:val="0"/>
                <w:sz w:val="21"/>
              </w:rPr>
              <w:t>参考系北极方向与机体系</w:t>
            </w:r>
            <w:r w:rsidR="00107B1E">
              <w:rPr>
                <w:rFonts w:ascii="Calibri" w:hAnsi="Calibri" w:hint="eastAsia"/>
                <w:spacing w:val="0"/>
                <w:sz w:val="21"/>
              </w:rPr>
              <w:t>y</w:t>
            </w:r>
            <w:r w:rsidR="00107B1E">
              <w:rPr>
                <w:rFonts w:ascii="Calibri" w:hAnsi="Calibri" w:hint="eastAsia"/>
                <w:spacing w:val="0"/>
                <w:sz w:val="21"/>
              </w:rPr>
              <w:t>轴的夹角。</w:t>
            </w:r>
          </w:p>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0</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北，</w:t>
            </w:r>
            <w:r>
              <w:rPr>
                <w:rFonts w:ascii="Calibri" w:hAnsi="Calibri" w:hint="eastAsia"/>
                <w:spacing w:val="0"/>
                <w:sz w:val="21"/>
              </w:rPr>
              <w:t>π</w:t>
            </w:r>
            <w:r>
              <w:rPr>
                <w:rFonts w:ascii="Calibri" w:hAnsi="Calibri" w:hint="eastAsia"/>
                <w:spacing w:val="0"/>
                <w:sz w:val="21"/>
              </w:rPr>
              <w:t>/2</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东，</w:t>
            </w:r>
            <w:r>
              <w:rPr>
                <w:rFonts w:ascii="Calibri" w:hAnsi="Calibri" w:hint="eastAsia"/>
                <w:spacing w:val="0"/>
                <w:sz w:val="21"/>
              </w:rPr>
              <w:t>π</w:t>
            </w:r>
            <w:r w:rsidR="00F2133B" w:rsidRPr="005411D7">
              <w:rPr>
                <w:rFonts w:ascii="Calibri" w:hAnsi="Calibri" w:hint="eastAsia"/>
                <w:spacing w:val="0"/>
                <w:sz w:val="21"/>
              </w:rPr>
              <w:t>=</w:t>
            </w:r>
            <w:r w:rsidR="00F2133B" w:rsidRPr="005411D7">
              <w:rPr>
                <w:rFonts w:ascii="Calibri" w:hAnsi="Calibri" w:hint="eastAsia"/>
                <w:spacing w:val="0"/>
                <w:sz w:val="21"/>
              </w:rPr>
              <w:t>南，</w:t>
            </w:r>
            <w:r>
              <w:rPr>
                <w:rFonts w:ascii="Calibri" w:hAnsi="Calibri" w:hint="eastAsia"/>
                <w:spacing w:val="0"/>
                <w:sz w:val="21"/>
              </w:rPr>
              <w:t>3</w:t>
            </w:r>
            <w:r>
              <w:rPr>
                <w:rFonts w:ascii="Calibri" w:hAnsi="Calibri" w:hint="eastAsia"/>
                <w:spacing w:val="0"/>
                <w:sz w:val="21"/>
              </w:rPr>
              <w:t>π</w:t>
            </w:r>
            <w:r>
              <w:rPr>
                <w:rFonts w:ascii="Calibri" w:hAnsi="Calibri" w:hint="eastAsia"/>
                <w:spacing w:val="0"/>
                <w:sz w:val="21"/>
              </w:rPr>
              <w:t>/2</w:t>
            </w:r>
            <w:r w:rsidR="00F2133B" w:rsidRPr="005411D7">
              <w:rPr>
                <w:rFonts w:ascii="Calibri" w:hAnsi="Calibri" w:hint="eastAsia"/>
                <w:spacing w:val="0"/>
                <w:sz w:val="21"/>
              </w:rPr>
              <w:t>=</w:t>
            </w:r>
            <w:r w:rsidR="00F2133B"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w:t>
            </w:r>
            <w:r w:rsidR="00107B1E">
              <w:rPr>
                <w:rFonts w:ascii="Calibri" w:hAnsi="Calibri" w:hint="eastAsia"/>
                <w:spacing w:val="0"/>
                <w:sz w:val="21"/>
              </w:rPr>
              <w:t>参考系平面</w:t>
            </w:r>
            <w:r w:rsidR="00107B1E">
              <w:rPr>
                <w:rFonts w:ascii="Calibri" w:hAnsi="Calibri" w:hint="eastAsia"/>
                <w:spacing w:val="0"/>
                <w:sz w:val="21"/>
              </w:rPr>
              <w:t>XOY</w:t>
            </w:r>
            <w:r w:rsidRPr="005411D7">
              <w:rPr>
                <w:rFonts w:ascii="Calibri" w:hAnsi="Calibri" w:hint="eastAsia"/>
                <w:spacing w:val="0"/>
                <w:sz w:val="21"/>
              </w:rPr>
              <w:t>的夹角，范围为</w:t>
            </w:r>
            <w:r w:rsidR="00107B1E">
              <w:rPr>
                <w:rFonts w:ascii="Calibri" w:hAnsi="Calibri" w:hint="eastAsia"/>
                <w:spacing w:val="0"/>
                <w:sz w:val="21"/>
              </w:rPr>
              <w:t>-</w:t>
            </w:r>
            <w:r w:rsidR="00107B1E">
              <w:rPr>
                <w:rFonts w:ascii="Calibri" w:hAnsi="Calibri" w:hint="eastAsia"/>
                <w:spacing w:val="0"/>
                <w:sz w:val="21"/>
              </w:rPr>
              <w:t>π</w:t>
            </w:r>
            <w:r w:rsidRPr="005411D7">
              <w:rPr>
                <w:rFonts w:ascii="Calibri" w:hAnsi="Calibri" w:hint="eastAsia"/>
                <w:spacing w:val="0"/>
                <w:sz w:val="21"/>
              </w:rPr>
              <w:t>至</w:t>
            </w:r>
            <w:r w:rsidR="00107B1E">
              <w:rPr>
                <w:rFonts w:ascii="Calibri" w:hAnsi="Calibri" w:hint="eastAsia"/>
                <w:spacing w:val="0"/>
                <w:sz w:val="21"/>
              </w:rPr>
              <w:t>π</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w:t>
            </w:r>
            <w:r w:rsidR="00107B1E">
              <w:rPr>
                <w:rFonts w:ascii="Calibri" w:hAnsi="Calibri" w:hint="eastAsia"/>
                <w:spacing w:val="0"/>
                <w:sz w:val="21"/>
              </w:rPr>
              <w:t>参考系</w:t>
            </w:r>
            <w:r w:rsidR="00107B1E">
              <w:rPr>
                <w:rFonts w:ascii="Calibri" w:hAnsi="Calibri" w:hint="eastAsia"/>
                <w:spacing w:val="0"/>
                <w:sz w:val="21"/>
              </w:rPr>
              <w:t>XOY</w:t>
            </w:r>
            <w:r w:rsidRPr="005411D7">
              <w:rPr>
                <w:rFonts w:ascii="Calibri" w:hAnsi="Calibri" w:hint="eastAsia"/>
                <w:spacing w:val="0"/>
                <w:sz w:val="21"/>
              </w:rPr>
              <w:t>的夹角，</w:t>
            </w:r>
            <w:r w:rsidR="00107B1E">
              <w:rPr>
                <w:rFonts w:ascii="Calibri" w:hAnsi="Calibri" w:hint="eastAsia"/>
                <w:spacing w:val="0"/>
                <w:sz w:val="21"/>
              </w:rPr>
              <w:t>-</w:t>
            </w:r>
            <w:r w:rsidR="00107B1E">
              <w:rPr>
                <w:rFonts w:ascii="Calibri" w:hAnsi="Calibri" w:hint="eastAsia"/>
                <w:spacing w:val="0"/>
                <w:sz w:val="21"/>
              </w:rPr>
              <w:t>π</w:t>
            </w:r>
            <w:r w:rsidR="00107B1E">
              <w:rPr>
                <w:rFonts w:ascii="Calibri" w:hAnsi="Calibri" w:hint="eastAsia"/>
                <w:spacing w:val="0"/>
                <w:sz w:val="21"/>
              </w:rPr>
              <w:t>/2</w:t>
            </w:r>
            <w:r w:rsidR="00107B1E">
              <w:rPr>
                <w:rFonts w:ascii="Calibri" w:hAnsi="Calibri" w:hint="eastAsia"/>
                <w:spacing w:val="0"/>
                <w:sz w:val="21"/>
              </w:rPr>
              <w:t>到π之间</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00C71EE3">
              <w:rPr>
                <w:rFonts w:ascii="Calibri" w:hAnsi="Calibri" w:hint="eastAsia"/>
                <w:spacing w:val="0"/>
                <w:sz w:val="21"/>
              </w:rPr>
              <w:t>需要加速度以及磁场传感器数据</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00C71EE3">
              <w:rPr>
                <w:rFonts w:ascii="Calibri" w:hAnsi="Calibri" w:hint="eastAsia"/>
                <w:spacing w:val="0"/>
                <w:sz w:val="21"/>
              </w:rPr>
              <w:t>方位</w:t>
            </w:r>
            <w:r w:rsidRPr="005411D7">
              <w:rPr>
                <w:rFonts w:ascii="Calibri" w:hAnsi="Calibri" w:hint="eastAsia"/>
                <w:spacing w:val="0"/>
                <w:sz w:val="21"/>
              </w:rPr>
              <w:t>数据，</w:t>
            </w:r>
            <w:r w:rsidR="00C71EE3">
              <w:rPr>
                <w:rFonts w:ascii="Calibri" w:hAnsi="Calibri" w:hint="eastAsia"/>
                <w:spacing w:val="0"/>
                <w:sz w:val="21"/>
              </w:rPr>
              <w:t>否则只能获取水平方向的弧度</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当手机水平静止在桌面的</w:t>
            </w:r>
            <w:r w:rsidR="00F2133B" w:rsidRPr="005411D7">
              <w:rPr>
                <w:rFonts w:ascii="Calibri" w:hAnsi="Calibri" w:hint="eastAsia"/>
                <w:spacing w:val="0"/>
                <w:sz w:val="21"/>
              </w:rPr>
              <w:t>时</w:t>
            </w:r>
            <w:r>
              <w:rPr>
                <w:rFonts w:ascii="Calibri" w:hAnsi="Calibri" w:hint="eastAsia"/>
                <w:spacing w:val="0"/>
                <w:sz w:val="21"/>
              </w:rPr>
              <w:t>侯</w:t>
            </w:r>
            <w:r w:rsidR="00F2133B" w:rsidRPr="005411D7">
              <w:rPr>
                <w:rFonts w:ascii="Calibri" w:hAnsi="Calibri" w:hint="eastAsia"/>
                <w:spacing w:val="0"/>
                <w:sz w:val="21"/>
              </w:rPr>
              <w:t>，重力传感器的</w:t>
            </w:r>
            <w:r>
              <w:rPr>
                <w:rFonts w:ascii="Calibri" w:hAnsi="Calibri" w:hint="eastAsia"/>
                <w:spacing w:val="0"/>
                <w:sz w:val="21"/>
              </w:rPr>
              <w:t>数据</w:t>
            </w:r>
            <w:r w:rsidR="00F2133B" w:rsidRPr="005411D7">
              <w:rPr>
                <w:rFonts w:ascii="Calibri" w:hAnsi="Calibri" w:hint="eastAsia"/>
                <w:spacing w:val="0"/>
                <w:sz w:val="21"/>
              </w:rPr>
              <w:t>与加速度传感器相同。</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线性加速度的坐标系方向与加速度机数据坐标系保持一致</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设备绕</w:t>
            </w:r>
            <w:r w:rsidR="00F2133B" w:rsidRPr="005411D7">
              <w:rPr>
                <w:rFonts w:ascii="Calibri" w:hAnsi="Calibri" w:hint="eastAsia"/>
                <w:spacing w:val="0"/>
                <w:sz w:val="21"/>
              </w:rPr>
              <w:t>x</w:t>
            </w:r>
            <w:r w:rsidR="00F2133B" w:rsidRPr="005411D7">
              <w:rPr>
                <w:rFonts w:ascii="Calibri" w:hAnsi="Calibri" w:hint="eastAsia"/>
                <w:spacing w:val="0"/>
                <w:sz w:val="21"/>
              </w:rPr>
              <w:t>、</w:t>
            </w:r>
            <w:r w:rsidR="00F2133B" w:rsidRPr="005411D7">
              <w:rPr>
                <w:rFonts w:ascii="Calibri" w:hAnsi="Calibri" w:hint="eastAsia"/>
                <w:spacing w:val="0"/>
                <w:sz w:val="21"/>
              </w:rPr>
              <w:t>y</w:t>
            </w:r>
            <w:r w:rsidR="00F2133B" w:rsidRPr="005411D7">
              <w:rPr>
                <w:rFonts w:ascii="Calibri" w:hAnsi="Calibri" w:hint="eastAsia"/>
                <w:spacing w:val="0"/>
                <w:sz w:val="21"/>
              </w:rPr>
              <w:t>、</w:t>
            </w:r>
            <w:r w:rsidR="00F2133B" w:rsidRPr="005411D7">
              <w:rPr>
                <w:rFonts w:ascii="Calibri" w:hAnsi="Calibri" w:hint="eastAsia"/>
                <w:spacing w:val="0"/>
                <w:sz w:val="21"/>
              </w:rPr>
              <w:t>z</w:t>
            </w:r>
            <w:r w:rsidR="00F2133B"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E309DC" w:rsidRDefault="00E309DC"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noProof/>
              </w:rPr>
            </w:pPr>
          </w:p>
          <w:p w:rsidR="00F2133B" w:rsidRDefault="00CA2292"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noProof/>
              </w:rPr>
              <w:drawing>
                <wp:inline distT="0" distB="0" distL="0" distR="0" wp14:anchorId="48F33CEB" wp14:editId="04449525">
                  <wp:extent cx="1242060" cy="120527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74638" cy="1236886"/>
                          </a:xfrm>
                          <a:prstGeom prst="rect">
                            <a:avLst/>
                          </a:prstGeom>
                        </pic:spPr>
                      </pic:pic>
                    </a:graphicData>
                  </a:graphic>
                </wp:inline>
              </w:drawing>
            </w:r>
          </w:p>
          <w:p w:rsidR="00E309DC" w:rsidRPr="005411D7" w:rsidRDefault="00E309DC"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w:t>
            </w:r>
            <w:r w:rsidR="00107B1E">
              <w:rPr>
                <w:rFonts w:ascii="Calibri" w:hAnsi="Calibri" w:hint="eastAsia"/>
                <w:spacing w:val="0"/>
                <w:sz w:val="21"/>
              </w:rPr>
              <w:t>结合解算</w:t>
            </w:r>
            <w:r w:rsidRPr="005411D7">
              <w:rPr>
                <w:rFonts w:ascii="Calibri" w:hAnsi="Calibri" w:hint="eastAsia"/>
                <w:spacing w:val="0"/>
                <w:sz w:val="21"/>
              </w:rPr>
              <w:t>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w:t>
            </w:r>
            <w:r w:rsidR="000007FB">
              <w:rPr>
                <w:rFonts w:ascii="Calibri" w:hAnsi="Calibri" w:hint="eastAsia"/>
                <w:spacing w:val="0"/>
                <w:sz w:val="21"/>
              </w:rPr>
              <w:t>坐标</w:t>
            </w:r>
            <w:r w:rsidRPr="005411D7">
              <w:rPr>
                <w:rFonts w:ascii="Calibri" w:hAnsi="Calibri" w:hint="eastAsia"/>
                <w:spacing w:val="0"/>
                <w:sz w:val="21"/>
              </w:rPr>
              <w:t>轴旋转的方向相同。</w:t>
            </w:r>
          </w:p>
          <w:p w:rsidR="00F2133B" w:rsidRPr="005411D7" w:rsidRDefault="000007F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旋转矢量</w:t>
            </w:r>
            <w:r w:rsidR="00F2133B" w:rsidRPr="005411D7">
              <w:rPr>
                <w:rFonts w:ascii="Calibri" w:hAnsi="Calibri" w:hint="eastAsia"/>
                <w:spacing w:val="0"/>
                <w:sz w:val="21"/>
              </w:rPr>
              <w:t>的数据没有单位，</w:t>
            </w:r>
            <w:r>
              <w:rPr>
                <w:rFonts w:ascii="Calibri" w:hAnsi="Calibri" w:hint="eastAsia"/>
                <w:spacing w:val="0"/>
                <w:sz w:val="21"/>
              </w:rPr>
              <w:t>所</w:t>
            </w:r>
            <w:r w:rsidR="00F2133B" w:rsidRPr="005411D7">
              <w:rPr>
                <w:rFonts w:ascii="Calibri" w:hAnsi="Calibri" w:hint="eastAsia"/>
                <w:spacing w:val="0"/>
                <w:sz w:val="21"/>
              </w:rPr>
              <w:t>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A914E5"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000007FB">
              <w:rPr>
                <w:rFonts w:ascii="Calibri" w:hAnsi="Calibri" w:hint="eastAsia"/>
                <w:spacing w:val="0"/>
                <w:sz w:val="21"/>
              </w:rPr>
              <w:t>组成一个四元数</w:t>
            </w:r>
            <w:r w:rsidR="00A914E5">
              <w:rPr>
                <w:rFonts w:ascii="Calibri" w:hAnsi="Calibri" w:hint="eastAsia"/>
                <w:spacing w:val="0"/>
                <w:sz w:val="21"/>
              </w:rPr>
              <w:t>，即下文的</w:t>
            </w:r>
          </w:p>
          <w:p w:rsidR="00F2133B" w:rsidRPr="005411D7" w:rsidRDefault="00A914E5"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Δ</w:t>
            </w:r>
            <w:r>
              <w:rPr>
                <w:rFonts w:ascii="Calibri" w:hAnsi="Calibri" w:hint="eastAsia"/>
                <w:spacing w:val="0"/>
                <w:sz w:val="21"/>
              </w:rPr>
              <w:t>q</w:t>
            </w:r>
            <w:r w:rsidR="00F2133B" w:rsidRPr="005411D7">
              <w:rPr>
                <w:rFonts w:ascii="Calibri" w:hAnsi="Calibri" w:hint="eastAsia"/>
                <w:spacing w:val="0"/>
                <w:sz w:val="21"/>
              </w:rPr>
              <w:t>。</w:t>
            </w:r>
          </w:p>
        </w:tc>
      </w:tr>
    </w:tbl>
    <w:p w:rsidR="00E33F82" w:rsidRDefault="007A3F27" w:rsidP="00F2133B">
      <w:pPr>
        <w:ind w:firstLineChars="0" w:firstLine="0"/>
      </w:pPr>
      <w:r>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30"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3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732749"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lastRenderedPageBreak/>
              <w:t>磁罗盘数据</w:t>
            </w:r>
          </w:p>
        </w:tc>
        <w:tc>
          <w:tcPr>
            <w:tcW w:w="2126" w:type="dxa"/>
          </w:tcPr>
          <w:p w:rsidR="0062787E" w:rsidRDefault="0062787E" w:rsidP="0062787E">
            <w:pPr>
              <w:ind w:firstLineChars="0" w:firstLine="0"/>
            </w:pPr>
            <w:r>
              <w:lastRenderedPageBreak/>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732750"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1"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2" w:name="_Toc483317412"/>
      <w:r>
        <w:rPr>
          <w:rFonts w:hint="eastAsia"/>
        </w:rPr>
        <w:t>3.4.1</w:t>
      </w:r>
      <w:r w:rsidR="00535B22">
        <w:t xml:space="preserve"> </w:t>
      </w:r>
      <w:r w:rsidR="00535B22">
        <w:rPr>
          <w:rFonts w:hint="eastAsia"/>
        </w:rPr>
        <w:t>数据可视化</w:t>
      </w:r>
      <w:bookmarkEnd w:id="3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w:t>
      </w:r>
      <w:r w:rsidR="00053877">
        <w:rPr>
          <w:vertAlign w:val="superscript"/>
        </w:rPr>
        <w:t>5</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053877">
        <w:rPr>
          <w:vertAlign w:val="superscript"/>
        </w:rPr>
        <w:t>36</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053877">
        <w:rPr>
          <w:vertAlign w:val="superscript"/>
        </w:rPr>
        <w:t>[37</w:t>
      </w:r>
      <w:r w:rsidR="00A56F3A" w:rsidRPr="00C657C0">
        <w:rPr>
          <w:vertAlign w:val="superscript"/>
        </w:rPr>
        <w:t>]</w:t>
      </w:r>
      <w:r w:rsidR="00C670FB">
        <w:rPr>
          <w:rFonts w:hint="eastAsia"/>
        </w:rPr>
        <w:t>和</w:t>
      </w:r>
      <w:r w:rsidR="00C670FB">
        <w:rPr>
          <w:rFonts w:hint="eastAsia"/>
        </w:rPr>
        <w:t>AMD</w:t>
      </w:r>
      <w:r w:rsidR="00C670FB">
        <w:rPr>
          <w:rFonts w:hint="eastAsia"/>
        </w:rPr>
        <w:t>公司推崇的</w:t>
      </w:r>
      <w:r w:rsidR="00C670FB">
        <w:rPr>
          <w:rFonts w:hint="eastAsia"/>
        </w:rPr>
        <w:t>Mantle</w:t>
      </w:r>
      <w:r w:rsidR="00053877">
        <w:rPr>
          <w:vertAlign w:val="superscript"/>
        </w:rPr>
        <w:t>[38</w:t>
      </w:r>
      <w:r w:rsidR="006C0F04" w:rsidRPr="006C0F04">
        <w:rPr>
          <w:vertAlign w:val="superscript"/>
        </w:rPr>
        <w:t>]</w:t>
      </w:r>
      <w:r w:rsidR="00C670FB">
        <w:rPr>
          <w:rFonts w:hint="eastAsia"/>
        </w:rPr>
        <w:t>以及</w:t>
      </w:r>
      <w:r w:rsidR="00C670FB">
        <w:rPr>
          <w:rFonts w:hint="eastAsia"/>
        </w:rPr>
        <w:t>K</w:t>
      </w:r>
      <w:r w:rsidR="00C670FB" w:rsidRPr="00C670FB">
        <w:rPr>
          <w:rFonts w:hint="eastAsia"/>
        </w:rPr>
        <w:t>hronos</w:t>
      </w:r>
      <w:r w:rsidR="00C670FB" w:rsidRPr="00C670FB">
        <w:rPr>
          <w:rFonts w:hint="eastAsia"/>
        </w:rPr>
        <w:t>组织推出的全新一代跨平台图形规范</w:t>
      </w:r>
      <w:r w:rsidR="00C657C0" w:rsidRPr="00C657C0">
        <w:t>Vulkan</w:t>
      </w:r>
      <w:r w:rsidR="00053877">
        <w:rPr>
          <w:vertAlign w:val="superscript"/>
        </w:rPr>
        <w:t>[39</w:t>
      </w:r>
      <w:r w:rsidR="006C0F04" w:rsidRPr="006C0F04">
        <w:rPr>
          <w:vertAlign w:val="superscript"/>
        </w:rPr>
        <w:t>]</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732751"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732752"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3" w:name="_Toc483317413"/>
      <w:r>
        <w:rPr>
          <w:rFonts w:hint="eastAsia"/>
        </w:rPr>
        <w:t>3.4.2</w:t>
      </w:r>
      <w:r>
        <w:t xml:space="preserve"> </w:t>
      </w:r>
      <w:r w:rsidR="00535B22">
        <w:rPr>
          <w:rFonts w:hint="eastAsia"/>
        </w:rPr>
        <w:t>人机交互</w:t>
      </w:r>
      <w:bookmarkEnd w:id="33"/>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r>
        <w:rPr>
          <w:rFonts w:hint="eastAsia"/>
        </w:rPr>
        <w:t>rotateX(</w:t>
      </w:r>
      <w:r>
        <w:rPr>
          <w:rFonts w:hint="eastAsia"/>
        </w:rPr>
        <w:t>Δ</w:t>
      </w:r>
      <w:r>
        <w:rPr>
          <w:rFonts w:hint="eastAsia"/>
        </w:rPr>
        <w:t>x</w:t>
      </w:r>
      <w:r>
        <w:rPr>
          <w:rFonts w:hint="eastAsia"/>
        </w:rPr>
        <w:t>·</w:t>
      </w:r>
      <w:r>
        <w:rPr>
          <w:rFonts w:hint="eastAsia"/>
        </w:rPr>
        <w:t>w)</w:t>
      </w:r>
      <w:r>
        <w:rPr>
          <w:rFonts w:hint="eastAsia"/>
        </w:rPr>
        <w:t>与</w:t>
      </w:r>
      <w:r>
        <w:rPr>
          <w:rFonts w:hint="eastAsia"/>
        </w:rPr>
        <w:t>rotateY</w:t>
      </w:r>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053877">
        <w:rPr>
          <w:vertAlign w:val="superscript"/>
        </w:rPr>
        <w:t>[40</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4"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732753"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5"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载入地图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053877">
        <w:rPr>
          <w:vertAlign w:val="superscript"/>
        </w:rPr>
        <w:t>[41</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w:t>
      </w:r>
      <w:r w:rsidR="00053877">
        <w:rPr>
          <w:vertAlign w:val="superscript"/>
        </w:rPr>
        <w:t>2</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r w:rsidR="002504A3" w:rsidRPr="00677468">
        <w:t>Faragher R M, Harle R K. SmartSL</w:t>
      </w:r>
      <w:r w:rsidR="002504A3">
        <w:t>AM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Wu C, Yang Z, Zhou Z, et al. DorFin: WiFi Fingerprint-based Localization Revisited[J]. Eprint Arxiv,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Saab S S, Nakad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r w:rsidR="002504A3" w:rsidRPr="00F64BAE">
        <w:t>Bekkali A, Sanson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r w:rsidR="007A1ECC" w:rsidRPr="004E7F9F">
        <w:t xml:space="preserve">Krakiwsky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and Navigation Symposium, 1988. Record. Navigation Into the, Century. IEEE Plans '88. IEEE. IEEE Xplore, 1988:39-46.</w:t>
      </w:r>
    </w:p>
    <w:p w:rsidR="00677468" w:rsidRDefault="00677468" w:rsidP="00665BAE">
      <w:pPr>
        <w:ind w:firstLineChars="0" w:firstLine="0"/>
      </w:pPr>
      <w:r>
        <w:t>[11]</w:t>
      </w:r>
      <w:r w:rsidR="008741F9" w:rsidRPr="008741F9">
        <w:t xml:space="preserve"> Wu C, Yang Z, Zhou Z, et al. DorFin: WiFi Fingerprint-based Localization Revisited[J]. Eprint Arxiv,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Wang H, Mou W, Suratno H, et a</w:t>
      </w:r>
      <w:r w:rsidR="00942439">
        <w:t>l. Visual Odometry Using RGB-D Camera on C</w:t>
      </w:r>
      <w:r w:rsidR="00942439" w:rsidRPr="000E0527">
        <w:t xml:space="preserve">eiling </w:t>
      </w:r>
      <w:r w:rsidR="00942439">
        <w:t>V</w:t>
      </w:r>
      <w:r w:rsidR="00942439" w:rsidRPr="000E0527">
        <w:t>ision[C]// IEEE International Conference on Robotics and Biomimetics. IEEE, 2012:710-714.</w:t>
      </w:r>
    </w:p>
    <w:p w:rsidR="00C25AA5" w:rsidRDefault="00D3270D" w:rsidP="00665BAE">
      <w:pPr>
        <w:ind w:firstLineChars="0" w:firstLine="0"/>
      </w:pPr>
      <w:r>
        <w:t>[13]</w:t>
      </w:r>
      <w:r w:rsidR="00C25AA5" w:rsidRPr="00880932">
        <w:t>Cutter M P, Manduchi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Davison A J, Reid I D, Molton N D, et al. MonoSLAM: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r w:rsidR="00643309" w:rsidRPr="00677468">
        <w:t>Hellmers H, Norrdine A, Blankenbach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Niemeyer I, Richter B, Dürr M, et al. Possible applications of “NavShoe/FootSLAM” for Indoor Navigation in Safeguards[J].</w:t>
      </w:r>
    </w:p>
    <w:p w:rsidR="00643309" w:rsidRDefault="00DB6B49" w:rsidP="00665BAE">
      <w:pPr>
        <w:ind w:firstLineChars="0" w:firstLine="0"/>
      </w:pPr>
      <w:r>
        <w:t>[19]</w:t>
      </w:r>
      <w:r w:rsidRPr="00DB6B49">
        <w:t xml:space="preserve"> </w:t>
      </w:r>
      <w:r w:rsidR="00643309" w:rsidRPr="00677468">
        <w:t>Constandache I, Choudhury R R, Rhee I. CompAcc: Using Mobile Phone Compasses and Accelerometers for Localization[J]. Infocom, 2010.</w:t>
      </w:r>
    </w:p>
    <w:p w:rsidR="00643309" w:rsidRPr="00643309" w:rsidRDefault="00227A24" w:rsidP="00665BAE">
      <w:pPr>
        <w:ind w:firstLineChars="0" w:firstLine="0"/>
      </w:pPr>
      <w:r>
        <w:rPr>
          <w:rFonts w:hint="eastAsia"/>
        </w:rPr>
        <w:t>[</w:t>
      </w:r>
      <w:r>
        <w:t>20</w:t>
      </w:r>
      <w:r>
        <w:rPr>
          <w:rFonts w:hint="eastAsia"/>
        </w:rPr>
        <w:t>]</w:t>
      </w:r>
      <w:r w:rsidRPr="00227A24">
        <w:t xml:space="preserve"> </w:t>
      </w:r>
      <w:r w:rsidR="00643309" w:rsidRPr="00677468">
        <w:t xml:space="preserve">Alzantot, Moustafa, Youssef, et al. CrowdInsid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r w:rsidR="00643309" w:rsidRPr="00227A24">
        <w:t>Surhone L M, Tennoe M T, Henssonow S F. Rotation Matrix[M]. Betascript Publishing, 2013.</w:t>
      </w:r>
    </w:p>
    <w:p w:rsidR="00643309" w:rsidRDefault="007A012A" w:rsidP="00665BAE">
      <w:pPr>
        <w:ind w:firstLineChars="0" w:firstLine="0"/>
      </w:pPr>
      <w:r>
        <w:t>[23]</w:t>
      </w:r>
      <w:r w:rsidRPr="007A012A">
        <w:t xml:space="preserve"> </w:t>
      </w:r>
      <w:r w:rsidR="00643309" w:rsidRPr="00A71C7D">
        <w:t>Euler Angle[M]// Van Nostrand's Scientific Encyclopedia. John Wiley &amp; Sons, Inc. 2005.</w:t>
      </w:r>
    </w:p>
    <w:p w:rsidR="008C4516" w:rsidRDefault="008C4516" w:rsidP="00665BAE">
      <w:pPr>
        <w:ind w:firstLineChars="0" w:firstLine="0"/>
      </w:pPr>
      <w:r>
        <w:t>[24] Kramer M, Dapprich D J. Gyro Stabilized Inertial Reference System with Gimbal Lock Prevention M</w:t>
      </w:r>
      <w:r w:rsidRPr="008C4516">
        <w:t>eans: US, US4052654[P]. 1977.</w:t>
      </w:r>
    </w:p>
    <w:p w:rsidR="00962344" w:rsidRDefault="001F214F" w:rsidP="00435F90">
      <w:pPr>
        <w:ind w:firstLineChars="0" w:firstLine="0"/>
      </w:pPr>
      <w:r>
        <w:t>[25</w:t>
      </w:r>
      <w:r w:rsidR="00435F90">
        <w:t>]</w:t>
      </w:r>
      <w:r w:rsidR="00435F90" w:rsidRPr="00FB5D91">
        <w:t xml:space="preserve"> </w:t>
      </w:r>
      <w:r w:rsidR="00962344" w:rsidRPr="001623DC">
        <w:t>Zhang F. Quaternion and Matrices of Quaternions[J]. Linear Algebra &amp; Its Applications, 1997, 251(2):21-57.</w:t>
      </w:r>
    </w:p>
    <w:p w:rsidR="00962344" w:rsidRPr="00962344" w:rsidRDefault="001F214F" w:rsidP="00435F90">
      <w:pPr>
        <w:ind w:firstLineChars="0" w:firstLine="0"/>
      </w:pPr>
      <w:r>
        <w:t>[26</w:t>
      </w:r>
      <w:r w:rsidR="00435F90">
        <w:t>]</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1F214F">
        <w:t>27</w:t>
      </w:r>
      <w:r w:rsidR="007A012A">
        <w:t>]</w:t>
      </w:r>
      <w:r w:rsidRPr="00180E76">
        <w:t xml:space="preserve"> </w:t>
      </w:r>
      <w:r w:rsidR="00962344" w:rsidRPr="0086246A">
        <w:t xml:space="preserve">Leeney M. Fast </w:t>
      </w:r>
      <w:r w:rsidR="00962344">
        <w:t>Q</w:t>
      </w:r>
      <w:r w:rsidR="00962344" w:rsidRPr="0086246A">
        <w:t xml:space="preserve">uaternion </w:t>
      </w:r>
      <w:r w:rsidR="00962344">
        <w:t>S</w:t>
      </w:r>
      <w:r w:rsidR="00962344" w:rsidRPr="0086246A">
        <w:t>lerp[M]. Taylor &amp; Francis, Inc. 2009.</w:t>
      </w:r>
    </w:p>
    <w:p w:rsidR="00962344" w:rsidRDefault="00180E76" w:rsidP="00665BAE">
      <w:pPr>
        <w:ind w:firstLineChars="0" w:firstLine="0"/>
      </w:pPr>
      <w:r>
        <w:t>[</w:t>
      </w:r>
      <w:r w:rsidR="001F214F">
        <w:t>28</w:t>
      </w:r>
      <w:r>
        <w:t>]</w:t>
      </w:r>
      <w:r w:rsidR="00CF57AA" w:rsidRPr="00CF57AA">
        <w:t xml:space="preserve"> </w:t>
      </w:r>
      <w:r w:rsidR="00962344" w:rsidRPr="00DB6B49">
        <w:t xml:space="preserve">Jiménez A R, Seco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1F214F">
        <w:t>29</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1F214F">
        <w:t>30</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1F214F">
        <w:t>31</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F214F" w:rsidP="00665BAE">
      <w:pPr>
        <w:ind w:firstLineChars="0" w:firstLine="0"/>
      </w:pPr>
      <w:r>
        <w:t>[32</w:t>
      </w:r>
      <w:r w:rsidR="00104C10">
        <w:t>]</w:t>
      </w:r>
      <w:r w:rsidR="00104C10"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F214F" w:rsidP="00665BAE">
      <w:pPr>
        <w:ind w:firstLineChars="0" w:firstLine="0"/>
      </w:pPr>
      <w:r>
        <w:t>[33</w:t>
      </w:r>
      <w:r w:rsidR="00104C10">
        <w:t>]</w:t>
      </w:r>
      <w:r w:rsidR="005B0EB9" w:rsidRPr="005B0EB9">
        <w:t xml:space="preserve"> </w:t>
      </w:r>
      <w:r w:rsidR="00962344" w:rsidRPr="00CF57AA">
        <w:t>Mishra S M. Android SDK[M]// Wearable Android™: Android Wear &amp; Google Fit App Development. John Wiley &amp; Sons, Inc, 2015:87-109.</w:t>
      </w:r>
    </w:p>
    <w:p w:rsidR="00F64BAE" w:rsidRDefault="001F214F" w:rsidP="00665BAE">
      <w:pPr>
        <w:ind w:firstLineChars="0" w:firstLine="0"/>
      </w:pPr>
      <w:r>
        <w:lastRenderedPageBreak/>
        <w:t>[34</w:t>
      </w:r>
      <w:r w:rsidR="00F64BAE">
        <w:t>]</w:t>
      </w:r>
      <w:r w:rsidR="00F64BAE" w:rsidRPr="00F64BAE">
        <w:t xml:space="preserve"> Saab S S, Nakad Z S. A Standalone RFID Indoor Positioning System Using Passive Tags[J]. IEEE Transactions on Industrial Electronics, 2011, 58(5):1961-1970.</w:t>
      </w:r>
    </w:p>
    <w:p w:rsidR="00962344" w:rsidRDefault="00962344" w:rsidP="00665BAE">
      <w:pPr>
        <w:ind w:firstLineChars="0" w:firstLine="0"/>
      </w:pPr>
      <w:r w:rsidRPr="00CF57AA">
        <w:t>Shala U, Rodriguez A. Indoor Positioning using Sensor-fusion in Android Devices[J]. Laboratornoe Delo, 2011, 105(11):677-9.</w:t>
      </w:r>
    </w:p>
    <w:p w:rsidR="00962344" w:rsidRDefault="001F214F" w:rsidP="00665BAE">
      <w:pPr>
        <w:ind w:firstLineChars="0" w:firstLine="0"/>
      </w:pPr>
      <w:r>
        <w:t>[35</w:t>
      </w:r>
      <w:r w:rsidR="00F64BAE">
        <w:t>]</w:t>
      </w:r>
      <w:r w:rsidR="00F64BAE" w:rsidRPr="00F64BAE">
        <w:t xml:space="preserve"> </w:t>
      </w:r>
      <w:r w:rsidR="00962344" w:rsidRPr="007A012A">
        <w:t>Hill F J. Computer Graphics Using OpenGL[C]// Conference on Computer Graphics. 2006:39.</w:t>
      </w:r>
    </w:p>
    <w:p w:rsidR="00A56F3A" w:rsidRDefault="001F214F" w:rsidP="00665BAE">
      <w:pPr>
        <w:ind w:firstLineChars="0" w:firstLine="0"/>
      </w:pPr>
      <w:r>
        <w:t>[36</w:t>
      </w:r>
      <w:r w:rsidR="00A56F3A">
        <w:t>]</w:t>
      </w:r>
      <w:r w:rsidR="00A56F3A" w:rsidRPr="00A56F3A">
        <w:rPr>
          <w:rFonts w:hint="eastAsia"/>
        </w:rPr>
        <w:t xml:space="preserve"> </w:t>
      </w:r>
      <w:r w:rsidR="00A56F3A" w:rsidRPr="00A56F3A">
        <w:rPr>
          <w:rFonts w:hint="eastAsia"/>
        </w:rPr>
        <w:t>唐荣锡</w:t>
      </w:r>
      <w:r w:rsidR="00A56F3A" w:rsidRPr="00A56F3A">
        <w:rPr>
          <w:rFonts w:hint="eastAsia"/>
        </w:rPr>
        <w:t xml:space="preserve">, </w:t>
      </w:r>
      <w:r w:rsidR="00A56F3A" w:rsidRPr="00A56F3A">
        <w:rPr>
          <w:rFonts w:hint="eastAsia"/>
        </w:rPr>
        <w:t>汪嘉业</w:t>
      </w:r>
      <w:r w:rsidR="00A56F3A" w:rsidRPr="00A56F3A">
        <w:rPr>
          <w:rFonts w:hint="eastAsia"/>
        </w:rPr>
        <w:t xml:space="preserve">, </w:t>
      </w:r>
      <w:r w:rsidR="00A56F3A" w:rsidRPr="00A56F3A">
        <w:rPr>
          <w:rFonts w:hint="eastAsia"/>
        </w:rPr>
        <w:t>彭群生</w:t>
      </w:r>
      <w:r w:rsidR="00A56F3A" w:rsidRPr="00A56F3A">
        <w:rPr>
          <w:rFonts w:hint="eastAsia"/>
        </w:rPr>
        <w:t>,</w:t>
      </w:r>
      <w:r w:rsidR="00A56F3A" w:rsidRPr="00A56F3A">
        <w:rPr>
          <w:rFonts w:hint="eastAsia"/>
        </w:rPr>
        <w:t>等</w:t>
      </w:r>
      <w:r w:rsidR="00A56F3A" w:rsidRPr="00A56F3A">
        <w:rPr>
          <w:rFonts w:hint="eastAsia"/>
        </w:rPr>
        <w:t xml:space="preserve">. </w:t>
      </w:r>
      <w:r w:rsidR="00A56F3A" w:rsidRPr="00A56F3A">
        <w:rPr>
          <w:rFonts w:hint="eastAsia"/>
        </w:rPr>
        <w:t>计算机图形学教程</w:t>
      </w:r>
      <w:r w:rsidR="00A56F3A" w:rsidRPr="00A56F3A">
        <w:rPr>
          <w:rFonts w:hint="eastAsia"/>
        </w:rPr>
        <w:t>[J]. 1990.</w:t>
      </w:r>
    </w:p>
    <w:p w:rsidR="00A56F3A" w:rsidRDefault="001F214F" w:rsidP="00665BAE">
      <w:pPr>
        <w:ind w:firstLineChars="0" w:firstLine="0"/>
      </w:pPr>
      <w:r>
        <w:t>[37</w:t>
      </w:r>
      <w:r w:rsidR="00A56F3A">
        <w:t>]</w:t>
      </w:r>
      <w:r w:rsidR="00A56F3A" w:rsidRPr="00A56F3A">
        <w:t xml:space="preserve"> Jones W. Beginning DirectX 9[J]. Course Technology, 2004.</w:t>
      </w:r>
    </w:p>
    <w:p w:rsidR="006C0F04" w:rsidRDefault="001F214F" w:rsidP="00665BAE">
      <w:pPr>
        <w:ind w:firstLineChars="0" w:firstLine="0"/>
      </w:pPr>
      <w:r>
        <w:t>[38</w:t>
      </w:r>
      <w:r w:rsidR="006C0F04">
        <w:t>]</w:t>
      </w:r>
      <w:r w:rsidR="006C0F04" w:rsidRPr="006C0F04">
        <w:rPr>
          <w:rFonts w:hint="eastAsia"/>
        </w:rPr>
        <w:t xml:space="preserve"> </w:t>
      </w:r>
      <w:r w:rsidR="006C0F04" w:rsidRPr="006C0F04">
        <w:rPr>
          <w:rFonts w:hint="eastAsia"/>
        </w:rPr>
        <w:t>李继明</w:t>
      </w:r>
      <w:r w:rsidR="006C0F04" w:rsidRPr="006C0F04">
        <w:rPr>
          <w:rFonts w:hint="eastAsia"/>
        </w:rPr>
        <w:t xml:space="preserve">. </w:t>
      </w:r>
      <w:r w:rsidR="006C0F04" w:rsidRPr="006C0F04">
        <w:rPr>
          <w:rFonts w:hint="eastAsia"/>
        </w:rPr>
        <w:t>“夏威夷”打鸡血</w:t>
      </w:r>
      <w:r w:rsidR="006C0F04" w:rsidRPr="006C0F04">
        <w:rPr>
          <w:rFonts w:hint="eastAsia"/>
        </w:rPr>
        <w:t>!</w:t>
      </w:r>
      <w:r w:rsidR="006C0F04" w:rsidRPr="006C0F04">
        <w:rPr>
          <w:rFonts w:hint="eastAsia"/>
        </w:rPr>
        <w:t>实战</w:t>
      </w:r>
      <w:r w:rsidR="006C0F04" w:rsidRPr="006C0F04">
        <w:rPr>
          <w:rFonts w:hint="eastAsia"/>
        </w:rPr>
        <w:t>AMD Mantle</w:t>
      </w:r>
      <w:r w:rsidR="006C0F04" w:rsidRPr="006C0F04">
        <w:rPr>
          <w:rFonts w:hint="eastAsia"/>
        </w:rPr>
        <w:t>游戏性能加速</w:t>
      </w:r>
      <w:r w:rsidR="006C0F04" w:rsidRPr="006C0F04">
        <w:rPr>
          <w:rFonts w:hint="eastAsia"/>
        </w:rPr>
        <w:t xml:space="preserve">[J]. </w:t>
      </w:r>
      <w:r w:rsidR="006C0F04" w:rsidRPr="006C0F04">
        <w:rPr>
          <w:rFonts w:hint="eastAsia"/>
        </w:rPr>
        <w:t>微型计算机</w:t>
      </w:r>
      <w:r w:rsidR="006C0F04" w:rsidRPr="006C0F04">
        <w:rPr>
          <w:rFonts w:hint="eastAsia"/>
        </w:rPr>
        <w:t>, 2014(12):117-119.</w:t>
      </w:r>
    </w:p>
    <w:p w:rsidR="006C0F04" w:rsidRDefault="001F214F" w:rsidP="00665BAE">
      <w:pPr>
        <w:ind w:firstLineChars="0" w:firstLine="0"/>
      </w:pPr>
      <w:r>
        <w:t>[39</w:t>
      </w:r>
      <w:r w:rsidR="006C0F04">
        <w:t>]</w:t>
      </w:r>
      <w:r w:rsidR="006C0F04" w:rsidRPr="006C0F04">
        <w:t xml:space="preserve"> Online H. 3D-API Vulkan von Khronos: Eierlegende Wollmilchschnittstelle für alle Systeme[J]. 2015.</w:t>
      </w:r>
    </w:p>
    <w:p w:rsidR="00962344" w:rsidRPr="00962344" w:rsidRDefault="001F214F" w:rsidP="00665BAE">
      <w:pPr>
        <w:ind w:firstLineChars="0" w:firstLine="0"/>
      </w:pPr>
      <w:r>
        <w:t>[40</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1F214F" w:rsidP="00665BAE">
      <w:pPr>
        <w:ind w:firstLineChars="0" w:firstLine="0"/>
      </w:pPr>
      <w:r>
        <w:t>[41</w:t>
      </w:r>
      <w:r w:rsidR="004E7F9F">
        <w:t>]</w:t>
      </w:r>
      <w:r w:rsidR="00962344" w:rsidRPr="00104C10">
        <w:t>Ventura J, Arth C, Reitmayr G, et al. Global Localization from Monocular SLAM on a Mobile Phone[J]. IEEE Transactions on Visualization &amp; Computer Graphics, 2014, 20(4):531-539.</w:t>
      </w:r>
    </w:p>
    <w:p w:rsidR="00962344" w:rsidRPr="00AC4491" w:rsidRDefault="001F214F" w:rsidP="00962344">
      <w:pPr>
        <w:ind w:firstLineChars="0" w:firstLine="0"/>
      </w:pPr>
      <w:r>
        <w:t>[42</w:t>
      </w:r>
      <w:r w:rsidR="00880932">
        <w:t>]</w:t>
      </w:r>
      <w:r w:rsidR="00880932" w:rsidRPr="00880932">
        <w:t xml:space="preserve"> </w:t>
      </w:r>
      <w:r w:rsidR="00962344" w:rsidRPr="005B0EB9">
        <w:t>Mur-Artal R, Montiel J M M, Tardós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0B08" w:rsidRDefault="00170B08" w:rsidP="00C5008B">
      <w:pPr>
        <w:spacing w:line="240" w:lineRule="auto"/>
        <w:ind w:firstLine="480"/>
      </w:pPr>
      <w:r>
        <w:separator/>
      </w:r>
    </w:p>
  </w:endnote>
  <w:endnote w:type="continuationSeparator" w:id="0">
    <w:p w:rsidR="00170B08" w:rsidRDefault="00170B08"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Default="0094551A">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94551A" w:rsidRDefault="0094551A">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94551A" w:rsidRPr="006D68DA" w:rsidRDefault="0094551A"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Default="0094551A">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94551A" w:rsidRDefault="0094551A">
        <w:pPr>
          <w:pStyle w:val="a5"/>
          <w:ind w:firstLine="360"/>
          <w:jc w:val="center"/>
        </w:pPr>
        <w:r>
          <w:fldChar w:fldCharType="begin"/>
        </w:r>
        <w:r>
          <w:instrText>PAGE   \* MERGEFORMAT</w:instrText>
        </w:r>
        <w:r>
          <w:fldChar w:fldCharType="separate"/>
        </w:r>
        <w:r w:rsidR="00D5098F" w:rsidRPr="00D5098F">
          <w:rPr>
            <w:noProof/>
            <w:lang w:val="zh-CN"/>
          </w:rPr>
          <w:t>V</w:t>
        </w:r>
        <w:r>
          <w:fldChar w:fldCharType="end"/>
        </w:r>
      </w:p>
    </w:sdtContent>
  </w:sdt>
  <w:p w:rsidR="0094551A" w:rsidRPr="006D68DA" w:rsidRDefault="0094551A"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94551A" w:rsidRDefault="0094551A">
        <w:pPr>
          <w:pStyle w:val="a5"/>
          <w:ind w:firstLine="360"/>
          <w:jc w:val="center"/>
        </w:pPr>
        <w:r>
          <w:fldChar w:fldCharType="begin"/>
        </w:r>
        <w:r>
          <w:instrText>PAGE   \* MERGEFORMAT</w:instrText>
        </w:r>
        <w:r>
          <w:fldChar w:fldCharType="separate"/>
        </w:r>
        <w:r w:rsidR="00EC4E64" w:rsidRPr="00EC4E64">
          <w:rPr>
            <w:noProof/>
            <w:lang w:val="zh-CN"/>
          </w:rPr>
          <w:t>33</w:t>
        </w:r>
        <w:r>
          <w:fldChar w:fldCharType="end"/>
        </w:r>
      </w:p>
    </w:sdtContent>
  </w:sdt>
  <w:p w:rsidR="0094551A" w:rsidRPr="006D68DA" w:rsidRDefault="0094551A"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0B08" w:rsidRDefault="00170B08" w:rsidP="00C5008B">
      <w:pPr>
        <w:spacing w:line="240" w:lineRule="auto"/>
        <w:ind w:firstLine="480"/>
      </w:pPr>
      <w:r>
        <w:separator/>
      </w:r>
    </w:p>
  </w:footnote>
  <w:footnote w:type="continuationSeparator" w:id="0">
    <w:p w:rsidR="00170B08" w:rsidRDefault="00170B08"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Default="0094551A">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Pr="00C5008B" w:rsidRDefault="0094551A"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Pr="00786162" w:rsidRDefault="0094551A"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Pr="00C5008B" w:rsidRDefault="0094551A"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51A" w:rsidRPr="00C5008B" w:rsidRDefault="0094551A"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07FB"/>
    <w:rsid w:val="00007181"/>
    <w:rsid w:val="00007A35"/>
    <w:rsid w:val="00016267"/>
    <w:rsid w:val="00016F39"/>
    <w:rsid w:val="00027033"/>
    <w:rsid w:val="000273DC"/>
    <w:rsid w:val="00027BE6"/>
    <w:rsid w:val="00032C0C"/>
    <w:rsid w:val="000344BD"/>
    <w:rsid w:val="000353F3"/>
    <w:rsid w:val="000432D7"/>
    <w:rsid w:val="00043EC7"/>
    <w:rsid w:val="0005117F"/>
    <w:rsid w:val="00053877"/>
    <w:rsid w:val="00055F88"/>
    <w:rsid w:val="00056F58"/>
    <w:rsid w:val="000603E1"/>
    <w:rsid w:val="00064D91"/>
    <w:rsid w:val="000651F4"/>
    <w:rsid w:val="00066205"/>
    <w:rsid w:val="000703AB"/>
    <w:rsid w:val="00071978"/>
    <w:rsid w:val="00071E4C"/>
    <w:rsid w:val="00074E57"/>
    <w:rsid w:val="00076C77"/>
    <w:rsid w:val="00091335"/>
    <w:rsid w:val="000A36FB"/>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07B1E"/>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0B08"/>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214F"/>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D7CA8"/>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31E2"/>
    <w:rsid w:val="00354870"/>
    <w:rsid w:val="00355AF5"/>
    <w:rsid w:val="00373505"/>
    <w:rsid w:val="00375A5E"/>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1B31"/>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49B"/>
    <w:rsid w:val="00535B22"/>
    <w:rsid w:val="005411D7"/>
    <w:rsid w:val="00552727"/>
    <w:rsid w:val="00554866"/>
    <w:rsid w:val="00555282"/>
    <w:rsid w:val="00572CA3"/>
    <w:rsid w:val="00580164"/>
    <w:rsid w:val="00580770"/>
    <w:rsid w:val="00583D36"/>
    <w:rsid w:val="005844A6"/>
    <w:rsid w:val="0058608F"/>
    <w:rsid w:val="0059184E"/>
    <w:rsid w:val="005A4F18"/>
    <w:rsid w:val="005A56A2"/>
    <w:rsid w:val="005B0EB9"/>
    <w:rsid w:val="005B3DA8"/>
    <w:rsid w:val="005B490B"/>
    <w:rsid w:val="005C0B4A"/>
    <w:rsid w:val="005C11CF"/>
    <w:rsid w:val="005C508F"/>
    <w:rsid w:val="005C69EB"/>
    <w:rsid w:val="005C75F6"/>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2DDC"/>
    <w:rsid w:val="00664A41"/>
    <w:rsid w:val="00665A53"/>
    <w:rsid w:val="00665BAE"/>
    <w:rsid w:val="00670312"/>
    <w:rsid w:val="00671FB2"/>
    <w:rsid w:val="0067292D"/>
    <w:rsid w:val="00673F4F"/>
    <w:rsid w:val="00674104"/>
    <w:rsid w:val="00677468"/>
    <w:rsid w:val="006815DF"/>
    <w:rsid w:val="0068556E"/>
    <w:rsid w:val="006866B8"/>
    <w:rsid w:val="00691221"/>
    <w:rsid w:val="006958BB"/>
    <w:rsid w:val="006A03D1"/>
    <w:rsid w:val="006B0E0D"/>
    <w:rsid w:val="006B2B39"/>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09"/>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3C6D"/>
    <w:rsid w:val="0088529F"/>
    <w:rsid w:val="008910E4"/>
    <w:rsid w:val="00893A86"/>
    <w:rsid w:val="00894DCF"/>
    <w:rsid w:val="00895F03"/>
    <w:rsid w:val="008966C9"/>
    <w:rsid w:val="008A238E"/>
    <w:rsid w:val="008A6750"/>
    <w:rsid w:val="008A7A84"/>
    <w:rsid w:val="008B677B"/>
    <w:rsid w:val="008B7682"/>
    <w:rsid w:val="008C2A3B"/>
    <w:rsid w:val="008C4516"/>
    <w:rsid w:val="008D48DD"/>
    <w:rsid w:val="008D6BFE"/>
    <w:rsid w:val="008E29AB"/>
    <w:rsid w:val="008E30E2"/>
    <w:rsid w:val="008E52A1"/>
    <w:rsid w:val="008E68D1"/>
    <w:rsid w:val="008E710D"/>
    <w:rsid w:val="008F0C14"/>
    <w:rsid w:val="008F220D"/>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551A"/>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14E5"/>
    <w:rsid w:val="00A9547A"/>
    <w:rsid w:val="00AA4981"/>
    <w:rsid w:val="00AB28D5"/>
    <w:rsid w:val="00AB3FF9"/>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1B7F"/>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13B6"/>
    <w:rsid w:val="00BD48DE"/>
    <w:rsid w:val="00BD51F8"/>
    <w:rsid w:val="00BE67A7"/>
    <w:rsid w:val="00BF025E"/>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0E99"/>
    <w:rsid w:val="00C53528"/>
    <w:rsid w:val="00C57E6C"/>
    <w:rsid w:val="00C60D37"/>
    <w:rsid w:val="00C657C0"/>
    <w:rsid w:val="00C65C07"/>
    <w:rsid w:val="00C670FB"/>
    <w:rsid w:val="00C719E7"/>
    <w:rsid w:val="00C71EE3"/>
    <w:rsid w:val="00C83308"/>
    <w:rsid w:val="00C8452F"/>
    <w:rsid w:val="00C86BCC"/>
    <w:rsid w:val="00C90D1C"/>
    <w:rsid w:val="00C94AF3"/>
    <w:rsid w:val="00CA0768"/>
    <w:rsid w:val="00CA2292"/>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098F"/>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09DC"/>
    <w:rsid w:val="00E3303F"/>
    <w:rsid w:val="00E33F82"/>
    <w:rsid w:val="00E3581E"/>
    <w:rsid w:val="00E37ED9"/>
    <w:rsid w:val="00E474C2"/>
    <w:rsid w:val="00E5116E"/>
    <w:rsid w:val="00E51707"/>
    <w:rsid w:val="00E5315E"/>
    <w:rsid w:val="00E634C8"/>
    <w:rsid w:val="00E64967"/>
    <w:rsid w:val="00E650F4"/>
    <w:rsid w:val="00E65135"/>
    <w:rsid w:val="00E65D3D"/>
    <w:rsid w:val="00E70AF5"/>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C4E64"/>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4906"/>
    <w:rsid w:val="00FD5C5B"/>
    <w:rsid w:val="00FD7F46"/>
    <w:rsid w:val="00FE049B"/>
    <w:rsid w:val="00FE066F"/>
    <w:rsid w:val="00FE0D5A"/>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44113"/>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E7479-D841-4164-812F-62D4E1ABF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94</TotalTime>
  <Pages>1</Pages>
  <Words>6264</Words>
  <Characters>35706</Characters>
  <Application>Microsoft Office Word</Application>
  <DocSecurity>0</DocSecurity>
  <Lines>297</Lines>
  <Paragraphs>83</Paragraphs>
  <ScaleCrop>false</ScaleCrop>
  <Company/>
  <LinksUpToDate>false</LinksUpToDate>
  <CharactersWithSpaces>41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13</cp:revision>
  <dcterms:created xsi:type="dcterms:W3CDTF">2017-04-02T13:42:00Z</dcterms:created>
  <dcterms:modified xsi:type="dcterms:W3CDTF">2017-05-31T02:45:00Z</dcterms:modified>
</cp:coreProperties>
</file>